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sz w:val="24"/>
          <w:szCs w:val="24"/>
        </w:rPr>
        <w:id w:val="-957480128"/>
        <w:docPartObj>
          <w:docPartGallery w:val="Cover Pages"/>
          <w:docPartUnique/>
        </w:docPartObj>
      </w:sdtPr>
      <w:sdtEndPr/>
      <w:sdtContent>
        <w:p w14:paraId="1B707E78" w14:textId="77777777" w:rsidR="00CD4EE5" w:rsidRPr="002538D4" w:rsidRDefault="00CD4EE5">
          <w:pPr>
            <w:rPr>
              <w:sz w:val="24"/>
              <w:szCs w:val="24"/>
            </w:rPr>
          </w:pPr>
        </w:p>
        <w:p w14:paraId="45B0712C" w14:textId="77777777" w:rsidR="00CD4EE5" w:rsidRPr="002538D4" w:rsidRDefault="00CD4EE5">
          <w:pPr>
            <w:widowControl/>
            <w:jc w:val="left"/>
            <w:rPr>
              <w:sz w:val="24"/>
              <w:szCs w:val="24"/>
            </w:rPr>
          </w:pPr>
          <w:r w:rsidRPr="002538D4">
            <w:rPr>
              <w:noProof/>
              <w:sz w:val="24"/>
              <w:szCs w:val="24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78A95522" wp14:editId="133404CC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762500" cy="6720840"/>
                    <wp:effectExtent l="0" t="0" r="0" b="508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7625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FF6AD1A" w14:textId="77777777" w:rsidR="00844766" w:rsidRDefault="00F82F33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44766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鲲鹏</w:t>
                                    </w:r>
                                    <w:r w:rsidR="00844766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ERP</w:t>
                                    </w:r>
                                    <w:r w:rsidR="00844766">
                                      <w:rPr>
                                        <w:rFonts w:hint="eastAsia"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产品</w:t>
                                    </w:r>
                                    <w:r w:rsidR="00844766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需求文档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55B6EA0" w14:textId="77777777" w:rsidR="00844766" w:rsidRDefault="00844766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成品质检模块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FAFC219" w14:textId="77777777" w:rsidR="00844766" w:rsidRDefault="00844766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proofErr w:type="gramStart"/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张夏沁</w:t>
                                    </w:r>
                                    <w:proofErr w:type="gramEnd"/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78A95522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75pt;height:529.2pt;z-index:251660288;visibility:visible;mso-wrap-style:square;mso-width-percent:0;mso-height-percent:350;mso-left-percent:77;mso-top-percent:540;mso-wrap-distance-left:14.4pt;mso-wrap-distance-top:0;mso-wrap-distance-right:14.4pt;mso-wrap-distance-bottom:0;mso-position-horizontal-relative:margin;mso-position-vertical-relative:page;mso-width-percent: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" filled="f" stroked="f" strokeweight=".5pt">
                    <v:textbox style="mso-fit-shape-to-text:t" inset="0,0,0,0">
                      <w:txbxContent>
                        <w:p w14:paraId="1FF6AD1A" w14:textId="77777777" w:rsidR="00844766" w:rsidRDefault="00F82F33">
                          <w:pPr>
                            <w:pStyle w:val="a3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844766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</w:rPr>
                                <w:t>鲲鹏</w:t>
                              </w:r>
                              <w:r w:rsidR="00844766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</w:rPr>
                                <w:t>ERP</w:t>
                              </w:r>
                              <w:r w:rsidR="00844766">
                                <w:rPr>
                                  <w:rFonts w:hint="eastAsia"/>
                                  <w:color w:val="5B9BD5" w:themeColor="accent1"/>
                                  <w:sz w:val="72"/>
                                  <w:szCs w:val="72"/>
                                </w:rPr>
                                <w:t>产品</w:t>
                              </w:r>
                              <w:r w:rsidR="00844766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需求文档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55B6EA0" w14:textId="77777777" w:rsidR="00844766" w:rsidRDefault="00844766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成品质检模块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2FAFC219" w14:textId="77777777" w:rsidR="00844766" w:rsidRDefault="00844766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proofErr w:type="gramStart"/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张夏沁</w:t>
                              </w:r>
                              <w:proofErr w:type="gramEnd"/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2538D4">
            <w:rPr>
              <w:noProof/>
              <w:sz w:val="24"/>
              <w:szCs w:val="24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DA8BAEF" wp14:editId="5D183ED6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1-01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565D0C49" w14:textId="77777777" w:rsidR="00844766" w:rsidRDefault="00844766">
                                    <w:pPr>
                                      <w:pStyle w:val="a3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4DA8BAEF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5b9bd5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1-01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565D0C49" w14:textId="77777777" w:rsidR="00844766" w:rsidRDefault="00844766">
                              <w:pPr>
                                <w:pStyle w:val="a3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Pr="002538D4">
            <w:rPr>
              <w:sz w:val="24"/>
              <w:szCs w:val="24"/>
            </w:rPr>
            <w:br w:type="page"/>
          </w:r>
        </w:p>
      </w:sdtContent>
    </w:sdt>
    <w:p w14:paraId="1CF28BF0" w14:textId="77777777" w:rsidR="00C40259" w:rsidRPr="002538D4" w:rsidRDefault="00CD4EE5" w:rsidP="00CD4EE5">
      <w:pPr>
        <w:tabs>
          <w:tab w:val="left" w:pos="3336"/>
        </w:tabs>
        <w:rPr>
          <w:sz w:val="24"/>
          <w:szCs w:val="24"/>
        </w:rPr>
      </w:pPr>
      <w:r w:rsidRPr="002538D4">
        <w:rPr>
          <w:sz w:val="24"/>
          <w:szCs w:val="24"/>
        </w:rPr>
        <w:t>一</w:t>
      </w:r>
      <w:r w:rsidRPr="002538D4">
        <w:rPr>
          <w:rFonts w:hint="eastAsia"/>
          <w:sz w:val="24"/>
          <w:szCs w:val="24"/>
        </w:rPr>
        <w:t>、</w:t>
      </w:r>
      <w:r w:rsidRPr="002538D4">
        <w:rPr>
          <w:sz w:val="24"/>
          <w:szCs w:val="24"/>
        </w:rPr>
        <w:t>产品概述</w:t>
      </w:r>
    </w:p>
    <w:p w14:paraId="1FEF3FB2" w14:textId="77777777" w:rsidR="002538D4" w:rsidRPr="002538D4" w:rsidRDefault="002538D4" w:rsidP="00CD4EE5">
      <w:pPr>
        <w:tabs>
          <w:tab w:val="left" w:pos="3336"/>
        </w:tabs>
        <w:rPr>
          <w:sz w:val="24"/>
          <w:szCs w:val="24"/>
        </w:rPr>
      </w:pPr>
    </w:p>
    <w:p w14:paraId="386B4A69" w14:textId="77777777" w:rsidR="00CD4EE5" w:rsidRPr="002538D4" w:rsidRDefault="00CD4EE5" w:rsidP="00CD4EE5">
      <w:pPr>
        <w:tabs>
          <w:tab w:val="left" w:pos="3336"/>
        </w:tabs>
        <w:rPr>
          <w:sz w:val="24"/>
          <w:szCs w:val="24"/>
        </w:rPr>
      </w:pPr>
      <w:r w:rsidRPr="002538D4">
        <w:rPr>
          <w:rFonts w:hint="eastAsia"/>
          <w:sz w:val="24"/>
          <w:szCs w:val="24"/>
        </w:rPr>
        <w:t>二、产品结构及流程</w:t>
      </w:r>
    </w:p>
    <w:p w14:paraId="07126136" w14:textId="77777777" w:rsidR="00CD4EE5" w:rsidRPr="002538D4" w:rsidRDefault="00CD4EE5" w:rsidP="00CD4EE5">
      <w:pPr>
        <w:tabs>
          <w:tab w:val="left" w:pos="3336"/>
        </w:tabs>
        <w:rPr>
          <w:sz w:val="24"/>
          <w:szCs w:val="24"/>
        </w:rPr>
      </w:pPr>
      <w:r w:rsidRPr="002538D4">
        <w:rPr>
          <w:sz w:val="24"/>
          <w:szCs w:val="24"/>
        </w:rPr>
        <w:t>1.</w:t>
      </w:r>
      <w:r w:rsidR="002538D4" w:rsidRPr="002538D4">
        <w:rPr>
          <w:sz w:val="24"/>
          <w:szCs w:val="24"/>
        </w:rPr>
        <w:t>产品功能结构图</w:t>
      </w:r>
    </w:p>
    <w:p w14:paraId="6727F788" w14:textId="77777777" w:rsidR="002538D4" w:rsidRPr="002538D4" w:rsidRDefault="002538D4" w:rsidP="00CD4EE5">
      <w:pPr>
        <w:tabs>
          <w:tab w:val="left" w:pos="3336"/>
        </w:tabs>
        <w:rPr>
          <w:sz w:val="24"/>
          <w:szCs w:val="24"/>
        </w:rPr>
      </w:pPr>
      <w:r w:rsidRPr="002538D4">
        <w:rPr>
          <w:rFonts w:hint="eastAsia"/>
          <w:noProof/>
          <w:sz w:val="24"/>
          <w:szCs w:val="24"/>
        </w:rPr>
        <w:drawing>
          <wp:inline distT="0" distB="0" distL="0" distR="0" wp14:anchorId="062F73AF" wp14:editId="6575AF2D">
            <wp:extent cx="5274310" cy="3065780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成品质检功能结构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00EFA" w14:textId="77777777" w:rsidR="002538D4" w:rsidRPr="002538D4" w:rsidRDefault="002538D4" w:rsidP="00CD4EE5">
      <w:pPr>
        <w:tabs>
          <w:tab w:val="left" w:pos="3336"/>
        </w:tabs>
        <w:rPr>
          <w:sz w:val="24"/>
          <w:szCs w:val="24"/>
        </w:rPr>
      </w:pPr>
      <w:r w:rsidRPr="002538D4">
        <w:rPr>
          <w:rFonts w:hint="eastAsia"/>
          <w:sz w:val="24"/>
          <w:szCs w:val="24"/>
        </w:rPr>
        <w:t>2.</w:t>
      </w:r>
      <w:r w:rsidRPr="002538D4">
        <w:rPr>
          <w:rFonts w:hint="eastAsia"/>
          <w:sz w:val="24"/>
          <w:szCs w:val="24"/>
        </w:rPr>
        <w:t>产品信息结构图</w:t>
      </w:r>
    </w:p>
    <w:p w14:paraId="315B35E2" w14:textId="77777777" w:rsidR="002538D4" w:rsidRPr="002538D4" w:rsidRDefault="002538D4" w:rsidP="00CD4EE5">
      <w:pPr>
        <w:tabs>
          <w:tab w:val="left" w:pos="3336"/>
        </w:tabs>
        <w:rPr>
          <w:sz w:val="24"/>
          <w:szCs w:val="24"/>
        </w:rPr>
      </w:pPr>
      <w:r w:rsidRPr="002538D4">
        <w:rPr>
          <w:rFonts w:hint="eastAsia"/>
          <w:noProof/>
          <w:sz w:val="24"/>
          <w:szCs w:val="24"/>
        </w:rPr>
        <w:drawing>
          <wp:inline distT="0" distB="0" distL="0" distR="0" wp14:anchorId="6ECE50CC" wp14:editId="7BFEA12F">
            <wp:extent cx="5274310" cy="35687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成品质检产品信息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EE743" w14:textId="77777777" w:rsidR="00CD4EE5" w:rsidRPr="002538D4" w:rsidRDefault="00CD4EE5" w:rsidP="00CD4EE5">
      <w:pPr>
        <w:tabs>
          <w:tab w:val="left" w:pos="3336"/>
        </w:tabs>
        <w:rPr>
          <w:sz w:val="24"/>
          <w:szCs w:val="24"/>
        </w:rPr>
      </w:pPr>
      <w:r w:rsidRPr="002538D4">
        <w:rPr>
          <w:rFonts w:hint="eastAsia"/>
          <w:sz w:val="24"/>
          <w:szCs w:val="24"/>
        </w:rPr>
        <w:t>3.</w:t>
      </w:r>
      <w:r w:rsidRPr="002538D4">
        <w:rPr>
          <w:rFonts w:hint="eastAsia"/>
          <w:sz w:val="24"/>
          <w:szCs w:val="24"/>
        </w:rPr>
        <w:t>流程图</w:t>
      </w:r>
    </w:p>
    <w:p w14:paraId="096ABCC0" w14:textId="77777777" w:rsidR="00CD4EE5" w:rsidRPr="002538D4" w:rsidRDefault="00CD4EE5" w:rsidP="00CD4EE5">
      <w:pPr>
        <w:tabs>
          <w:tab w:val="left" w:pos="3336"/>
        </w:tabs>
        <w:rPr>
          <w:sz w:val="24"/>
          <w:szCs w:val="24"/>
        </w:rPr>
      </w:pPr>
      <w:r w:rsidRPr="002538D4">
        <w:rPr>
          <w:sz w:val="24"/>
          <w:szCs w:val="24"/>
        </w:rPr>
        <w:object w:dxaOrig="11993" w:dyaOrig="16893" w14:anchorId="727A8A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584.3pt" o:ole="">
            <v:imagedata r:id="rId10" o:title=""/>
          </v:shape>
          <o:OLEObject Type="Embed" ProgID="Visio.Drawing.11" ShapeID="_x0000_i1025" DrawAspect="Content" ObjectID="_1673697551" r:id="rId11"/>
        </w:object>
      </w:r>
    </w:p>
    <w:p w14:paraId="5ED7C932" w14:textId="77777777" w:rsidR="00CD4EE5" w:rsidRPr="002538D4" w:rsidRDefault="00CD4EE5" w:rsidP="00CD4EE5">
      <w:pPr>
        <w:tabs>
          <w:tab w:val="left" w:pos="3336"/>
        </w:tabs>
        <w:rPr>
          <w:sz w:val="24"/>
          <w:szCs w:val="24"/>
        </w:rPr>
      </w:pPr>
      <w:r w:rsidRPr="002538D4">
        <w:rPr>
          <w:sz w:val="24"/>
          <w:szCs w:val="24"/>
        </w:rPr>
        <w:t>三</w:t>
      </w:r>
      <w:r w:rsidRPr="002538D4">
        <w:rPr>
          <w:rFonts w:hint="eastAsia"/>
          <w:sz w:val="24"/>
          <w:szCs w:val="24"/>
        </w:rPr>
        <w:t>、</w:t>
      </w:r>
      <w:r w:rsidRPr="002538D4">
        <w:rPr>
          <w:sz w:val="24"/>
          <w:szCs w:val="24"/>
        </w:rPr>
        <w:t>全局说明</w:t>
      </w:r>
    </w:p>
    <w:p w14:paraId="174E6CE4" w14:textId="77777777" w:rsidR="002538D4" w:rsidRPr="002538D4" w:rsidRDefault="002538D4" w:rsidP="002538D4">
      <w:pPr>
        <w:outlineLvl w:val="1"/>
        <w:rPr>
          <w:sz w:val="24"/>
          <w:szCs w:val="24"/>
        </w:rPr>
      </w:pPr>
      <w:bookmarkStart w:id="0" w:name="_Toc51762863"/>
      <w:r w:rsidRPr="002538D4">
        <w:rPr>
          <w:rFonts w:hint="eastAsia"/>
          <w:sz w:val="24"/>
          <w:szCs w:val="24"/>
        </w:rPr>
        <w:t>1.</w:t>
      </w:r>
      <w:r w:rsidRPr="002538D4">
        <w:rPr>
          <w:rFonts w:hint="eastAsia"/>
          <w:sz w:val="24"/>
          <w:szCs w:val="24"/>
        </w:rPr>
        <w:t>功能权限</w:t>
      </w:r>
      <w:bookmarkEnd w:id="0"/>
    </w:p>
    <w:p w14:paraId="36B4259E" w14:textId="77777777" w:rsidR="002538D4" w:rsidRPr="002538D4" w:rsidRDefault="002538D4" w:rsidP="002538D4">
      <w:pPr>
        <w:rPr>
          <w:sz w:val="24"/>
          <w:szCs w:val="24"/>
        </w:rPr>
      </w:pPr>
      <w:r w:rsidRPr="002538D4">
        <w:rPr>
          <w:rFonts w:hint="eastAsia"/>
          <w:sz w:val="24"/>
          <w:szCs w:val="24"/>
        </w:rPr>
        <w:t>1.1</w:t>
      </w:r>
      <w:r w:rsidRPr="002538D4">
        <w:rPr>
          <w:rFonts w:hint="eastAsia"/>
          <w:sz w:val="24"/>
          <w:szCs w:val="24"/>
        </w:rPr>
        <w:t>登录：用户名，密码</w:t>
      </w:r>
    </w:p>
    <w:p w14:paraId="3814007B" w14:textId="77777777" w:rsidR="002538D4" w:rsidRPr="002538D4" w:rsidRDefault="002538D4" w:rsidP="002538D4">
      <w:pPr>
        <w:rPr>
          <w:sz w:val="24"/>
          <w:szCs w:val="24"/>
        </w:rPr>
      </w:pPr>
      <w:r w:rsidRPr="002538D4">
        <w:rPr>
          <w:rFonts w:hint="eastAsia"/>
          <w:sz w:val="24"/>
          <w:szCs w:val="24"/>
        </w:rPr>
        <w:t>1.2</w:t>
      </w:r>
      <w:proofErr w:type="gramStart"/>
      <w:r w:rsidRPr="002538D4">
        <w:rPr>
          <w:rFonts w:hint="eastAsia"/>
          <w:sz w:val="24"/>
          <w:szCs w:val="24"/>
        </w:rPr>
        <w:t>请检工厂</w:t>
      </w:r>
      <w:proofErr w:type="gramEnd"/>
      <w:r w:rsidRPr="002538D4">
        <w:rPr>
          <w:rFonts w:hint="eastAsia"/>
          <w:sz w:val="24"/>
          <w:szCs w:val="24"/>
        </w:rPr>
        <w:t>：用户角色为“仓库”，</w:t>
      </w:r>
      <w:proofErr w:type="gramStart"/>
      <w:r w:rsidRPr="002538D4">
        <w:rPr>
          <w:rFonts w:hint="eastAsia"/>
          <w:sz w:val="24"/>
          <w:szCs w:val="24"/>
        </w:rPr>
        <w:t>请检工厂</w:t>
      </w:r>
      <w:proofErr w:type="gramEnd"/>
      <w:r w:rsidRPr="002538D4">
        <w:rPr>
          <w:rFonts w:hint="eastAsia"/>
          <w:sz w:val="24"/>
          <w:szCs w:val="24"/>
        </w:rPr>
        <w:t>为用户对应的工厂；用户角色为“质检”，</w:t>
      </w:r>
      <w:proofErr w:type="gramStart"/>
      <w:r w:rsidRPr="002538D4">
        <w:rPr>
          <w:rFonts w:hint="eastAsia"/>
          <w:sz w:val="24"/>
          <w:szCs w:val="24"/>
        </w:rPr>
        <w:t>请检工厂</w:t>
      </w:r>
      <w:proofErr w:type="gramEnd"/>
      <w:r w:rsidRPr="002538D4">
        <w:rPr>
          <w:rFonts w:hint="eastAsia"/>
          <w:sz w:val="24"/>
          <w:szCs w:val="24"/>
        </w:rPr>
        <w:t>为质检工厂对应的工厂</w:t>
      </w:r>
    </w:p>
    <w:p w14:paraId="72633F9A" w14:textId="77777777" w:rsidR="002538D4" w:rsidRPr="002538D4" w:rsidRDefault="002538D4" w:rsidP="002538D4">
      <w:pPr>
        <w:rPr>
          <w:sz w:val="24"/>
          <w:szCs w:val="24"/>
        </w:rPr>
      </w:pPr>
      <w:r w:rsidRPr="002538D4">
        <w:rPr>
          <w:rFonts w:hint="eastAsia"/>
          <w:sz w:val="24"/>
          <w:szCs w:val="24"/>
        </w:rPr>
        <w:t>1.3</w:t>
      </w:r>
      <w:r w:rsidRPr="002538D4">
        <w:rPr>
          <w:rFonts w:hint="eastAsia"/>
          <w:sz w:val="24"/>
          <w:szCs w:val="24"/>
        </w:rPr>
        <w:t>质检工厂：用户角色为“仓库”，质检工厂为请</w:t>
      </w:r>
      <w:proofErr w:type="gramStart"/>
      <w:r w:rsidRPr="002538D4">
        <w:rPr>
          <w:rFonts w:hint="eastAsia"/>
          <w:sz w:val="24"/>
          <w:szCs w:val="24"/>
        </w:rPr>
        <w:t>检工厂</w:t>
      </w:r>
      <w:proofErr w:type="gramEnd"/>
      <w:r w:rsidRPr="002538D4">
        <w:rPr>
          <w:rFonts w:hint="eastAsia"/>
          <w:sz w:val="24"/>
          <w:szCs w:val="24"/>
        </w:rPr>
        <w:t>对应的工厂；用户角色为“质检”，质检工厂为用户对应的工厂</w:t>
      </w:r>
    </w:p>
    <w:p w14:paraId="648BFDBD" w14:textId="77777777" w:rsidR="002538D4" w:rsidRPr="002538D4" w:rsidRDefault="002538D4" w:rsidP="002538D4">
      <w:pPr>
        <w:outlineLvl w:val="1"/>
        <w:rPr>
          <w:sz w:val="24"/>
          <w:szCs w:val="24"/>
        </w:rPr>
      </w:pPr>
      <w:bookmarkStart w:id="1" w:name="_Toc51762864"/>
      <w:r w:rsidRPr="002538D4">
        <w:rPr>
          <w:rFonts w:hint="eastAsia"/>
          <w:sz w:val="24"/>
          <w:szCs w:val="24"/>
        </w:rPr>
        <w:t>2.</w:t>
      </w:r>
      <w:r w:rsidRPr="002538D4">
        <w:rPr>
          <w:rFonts w:hint="eastAsia"/>
          <w:sz w:val="24"/>
          <w:szCs w:val="24"/>
        </w:rPr>
        <w:t>交互功能</w:t>
      </w:r>
      <w:bookmarkEnd w:id="1"/>
    </w:p>
    <w:p w14:paraId="6992332B" w14:textId="77777777" w:rsidR="002538D4" w:rsidRPr="002538D4" w:rsidRDefault="002538D4" w:rsidP="002538D4">
      <w:pPr>
        <w:rPr>
          <w:sz w:val="24"/>
          <w:szCs w:val="24"/>
        </w:rPr>
      </w:pPr>
      <w:r w:rsidRPr="002538D4">
        <w:rPr>
          <w:rFonts w:hint="eastAsia"/>
          <w:sz w:val="24"/>
          <w:szCs w:val="24"/>
        </w:rPr>
        <w:t>2.1</w:t>
      </w:r>
      <w:r w:rsidRPr="002538D4">
        <w:rPr>
          <w:rFonts w:hint="eastAsia"/>
          <w:sz w:val="24"/>
          <w:szCs w:val="24"/>
        </w:rPr>
        <w:t>所有保存、提交、无效成功后提示“</w:t>
      </w:r>
      <w:r w:rsidRPr="002538D4">
        <w:rPr>
          <w:rFonts w:hint="eastAsia"/>
          <w:sz w:val="24"/>
          <w:szCs w:val="24"/>
        </w:rPr>
        <w:t>XX</w:t>
      </w:r>
      <w:r w:rsidRPr="002538D4">
        <w:rPr>
          <w:rFonts w:hint="eastAsia"/>
          <w:sz w:val="24"/>
          <w:szCs w:val="24"/>
        </w:rPr>
        <w:t>成功”</w:t>
      </w:r>
    </w:p>
    <w:p w14:paraId="28C1EDF6" w14:textId="77777777" w:rsidR="002538D4" w:rsidRPr="002538D4" w:rsidRDefault="002538D4" w:rsidP="002538D4">
      <w:pPr>
        <w:rPr>
          <w:sz w:val="24"/>
          <w:szCs w:val="24"/>
        </w:rPr>
      </w:pPr>
      <w:r w:rsidRPr="002538D4">
        <w:rPr>
          <w:rFonts w:hint="eastAsia"/>
          <w:sz w:val="24"/>
          <w:szCs w:val="24"/>
        </w:rPr>
        <w:t>2.2</w:t>
      </w:r>
      <w:r w:rsidRPr="002538D4">
        <w:rPr>
          <w:rFonts w:hint="eastAsia"/>
          <w:sz w:val="24"/>
          <w:szCs w:val="24"/>
        </w:rPr>
        <w:t>所有下拉可模糊查询</w:t>
      </w:r>
    </w:p>
    <w:p w14:paraId="32D2BB14" w14:textId="77777777" w:rsidR="002538D4" w:rsidRPr="002538D4" w:rsidRDefault="002538D4" w:rsidP="002538D4">
      <w:pPr>
        <w:rPr>
          <w:sz w:val="24"/>
          <w:szCs w:val="24"/>
        </w:rPr>
      </w:pPr>
      <w:r w:rsidRPr="002538D4">
        <w:rPr>
          <w:rFonts w:hint="eastAsia"/>
          <w:sz w:val="24"/>
          <w:szCs w:val="24"/>
        </w:rPr>
        <w:t>2.3</w:t>
      </w:r>
      <w:r w:rsidRPr="002538D4">
        <w:rPr>
          <w:rFonts w:hint="eastAsia"/>
          <w:sz w:val="24"/>
          <w:szCs w:val="24"/>
        </w:rPr>
        <w:t>所有列可排序</w:t>
      </w:r>
    </w:p>
    <w:p w14:paraId="595FB765" w14:textId="77777777" w:rsidR="002538D4" w:rsidRPr="002538D4" w:rsidRDefault="002538D4" w:rsidP="002538D4">
      <w:pPr>
        <w:rPr>
          <w:sz w:val="24"/>
          <w:szCs w:val="24"/>
        </w:rPr>
      </w:pPr>
      <w:r w:rsidRPr="002538D4">
        <w:rPr>
          <w:rFonts w:hint="eastAsia"/>
          <w:sz w:val="24"/>
          <w:szCs w:val="24"/>
        </w:rPr>
        <w:t>2.</w:t>
      </w:r>
      <w:r w:rsidRPr="002538D4">
        <w:rPr>
          <w:sz w:val="24"/>
          <w:szCs w:val="24"/>
        </w:rPr>
        <w:t>4</w:t>
      </w:r>
      <w:r w:rsidRPr="002538D4">
        <w:rPr>
          <w:rFonts w:hint="eastAsia"/>
          <w:sz w:val="24"/>
          <w:szCs w:val="24"/>
        </w:rPr>
        <w:t>每操作一步都要记录下操</w:t>
      </w:r>
      <w:proofErr w:type="gramStart"/>
      <w:r w:rsidRPr="002538D4">
        <w:rPr>
          <w:rFonts w:hint="eastAsia"/>
          <w:sz w:val="24"/>
          <w:szCs w:val="24"/>
        </w:rPr>
        <w:t>作人</w:t>
      </w:r>
      <w:proofErr w:type="gramEnd"/>
      <w:r w:rsidRPr="002538D4">
        <w:rPr>
          <w:rFonts w:hint="eastAsia"/>
          <w:sz w:val="24"/>
          <w:szCs w:val="24"/>
        </w:rPr>
        <w:t>和操作时间</w:t>
      </w:r>
    </w:p>
    <w:p w14:paraId="480B8252" w14:textId="77777777" w:rsidR="002538D4" w:rsidRPr="002538D4" w:rsidRDefault="002538D4" w:rsidP="002538D4">
      <w:pPr>
        <w:rPr>
          <w:sz w:val="24"/>
          <w:szCs w:val="24"/>
        </w:rPr>
      </w:pPr>
      <w:r w:rsidRPr="002538D4">
        <w:rPr>
          <w:rFonts w:hint="eastAsia"/>
          <w:sz w:val="24"/>
          <w:szCs w:val="24"/>
        </w:rPr>
        <w:t>2.</w:t>
      </w:r>
      <w:r w:rsidRPr="002538D4">
        <w:rPr>
          <w:sz w:val="24"/>
          <w:szCs w:val="24"/>
        </w:rPr>
        <w:t>5</w:t>
      </w:r>
      <w:r w:rsidRPr="002538D4">
        <w:rPr>
          <w:rFonts w:hint="eastAsia"/>
          <w:sz w:val="24"/>
          <w:szCs w:val="24"/>
        </w:rPr>
        <w:t>查询条件中涉及输入检验批的，可以</w:t>
      </w:r>
      <w:proofErr w:type="gramStart"/>
      <w:r w:rsidRPr="002538D4">
        <w:rPr>
          <w:rFonts w:hint="eastAsia"/>
          <w:sz w:val="24"/>
          <w:szCs w:val="24"/>
        </w:rPr>
        <w:t>扫二维码</w:t>
      </w:r>
      <w:proofErr w:type="gramEnd"/>
      <w:r w:rsidRPr="002538D4">
        <w:rPr>
          <w:rFonts w:hint="eastAsia"/>
          <w:sz w:val="24"/>
          <w:szCs w:val="24"/>
        </w:rPr>
        <w:t>自动录入</w:t>
      </w:r>
    </w:p>
    <w:p w14:paraId="7C935B74" w14:textId="77777777" w:rsidR="00CD4EE5" w:rsidRPr="002538D4" w:rsidRDefault="00CD4EE5" w:rsidP="00CD4EE5">
      <w:pPr>
        <w:tabs>
          <w:tab w:val="left" w:pos="3336"/>
        </w:tabs>
        <w:rPr>
          <w:sz w:val="24"/>
          <w:szCs w:val="24"/>
        </w:rPr>
      </w:pPr>
    </w:p>
    <w:p w14:paraId="3C285EE9" w14:textId="77777777" w:rsidR="002538D4" w:rsidRPr="002538D4" w:rsidRDefault="002538D4" w:rsidP="00CD4EE5">
      <w:pPr>
        <w:tabs>
          <w:tab w:val="left" w:pos="3336"/>
        </w:tabs>
        <w:rPr>
          <w:sz w:val="24"/>
          <w:szCs w:val="24"/>
        </w:rPr>
      </w:pPr>
      <w:r w:rsidRPr="002538D4">
        <w:rPr>
          <w:sz w:val="24"/>
          <w:szCs w:val="24"/>
        </w:rPr>
        <w:t>四</w:t>
      </w:r>
      <w:r w:rsidRPr="002538D4">
        <w:rPr>
          <w:rFonts w:hint="eastAsia"/>
          <w:sz w:val="24"/>
          <w:szCs w:val="24"/>
        </w:rPr>
        <w:t>、</w:t>
      </w:r>
      <w:r w:rsidRPr="002538D4">
        <w:rPr>
          <w:sz w:val="24"/>
          <w:szCs w:val="24"/>
        </w:rPr>
        <w:t>页面功能详细说明</w:t>
      </w:r>
    </w:p>
    <w:p w14:paraId="73CDEE87" w14:textId="77777777" w:rsidR="000D0978" w:rsidRDefault="00E87C09" w:rsidP="00CD4EE5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成品检验计划维护</w:t>
      </w:r>
    </w:p>
    <w:p w14:paraId="3E44A1BC" w14:textId="77777777" w:rsidR="00E87C09" w:rsidRDefault="00E87C09" w:rsidP="00CD4EE5">
      <w:pPr>
        <w:tabs>
          <w:tab w:val="left" w:pos="3336"/>
        </w:tabs>
        <w:rPr>
          <w:sz w:val="24"/>
          <w:szCs w:val="24"/>
        </w:rPr>
      </w:pPr>
      <w:r>
        <w:rPr>
          <w:noProof/>
        </w:rPr>
        <w:drawing>
          <wp:inline distT="0" distB="0" distL="0" distR="0" wp14:anchorId="6226D966" wp14:editId="076F1412">
            <wp:extent cx="5274310" cy="233997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FD8A54" w14:textId="77777777" w:rsidR="00E87C09" w:rsidRDefault="001D1C5D" w:rsidP="00CD4EE5">
      <w:pPr>
        <w:tabs>
          <w:tab w:val="left" w:pos="3336"/>
        </w:tabs>
        <w:rPr>
          <w:sz w:val="24"/>
          <w:szCs w:val="24"/>
        </w:rPr>
      </w:pPr>
      <w:r>
        <w:rPr>
          <w:noProof/>
        </w:rPr>
        <w:drawing>
          <wp:inline distT="0" distB="0" distL="0" distR="0" wp14:anchorId="4B61AD3D" wp14:editId="7D3FC78F">
            <wp:extent cx="5274310" cy="238061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09AF9" w14:textId="77777777" w:rsidR="00E87C09" w:rsidRDefault="00E87C09" w:rsidP="00CD4EE5">
      <w:pPr>
        <w:tabs>
          <w:tab w:val="left" w:pos="3336"/>
        </w:tabs>
        <w:rPr>
          <w:sz w:val="24"/>
          <w:szCs w:val="24"/>
        </w:rPr>
      </w:pPr>
      <w:r>
        <w:rPr>
          <w:noProof/>
        </w:rPr>
        <w:drawing>
          <wp:inline distT="0" distB="0" distL="0" distR="0" wp14:anchorId="12D7C751" wp14:editId="7B062665">
            <wp:extent cx="5274310" cy="20853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360FDC" w14:textId="77777777" w:rsidR="00E87C09" w:rsidRDefault="00E87C09" w:rsidP="00CD4EE5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1.1</w:t>
      </w:r>
      <w:r>
        <w:rPr>
          <w:rFonts w:hint="eastAsia"/>
          <w:sz w:val="24"/>
          <w:szCs w:val="24"/>
        </w:rPr>
        <w:t>基础功能</w:t>
      </w:r>
    </w:p>
    <w:p w14:paraId="6D0B36BF" w14:textId="77777777" w:rsidR="000D0978" w:rsidRPr="00F247DE" w:rsidRDefault="000D0978" w:rsidP="000D097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</w:t>
      </w:r>
      <w:r w:rsidRPr="00F247DE">
        <w:rPr>
          <w:sz w:val="24"/>
          <w:szCs w:val="24"/>
        </w:rPr>
        <w:t>.1.1</w:t>
      </w:r>
      <w:r w:rsidRPr="00F247DE">
        <w:rPr>
          <w:sz w:val="24"/>
          <w:szCs w:val="24"/>
        </w:rPr>
        <w:t>主表</w:t>
      </w:r>
    </w:p>
    <w:p w14:paraId="624036B2" w14:textId="77777777" w:rsidR="000D0978" w:rsidRPr="00F247DE" w:rsidRDefault="000D0978" w:rsidP="000D097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sz w:val="24"/>
          <w:szCs w:val="24"/>
        </w:rPr>
        <w:t>查询</w:t>
      </w:r>
      <w:r w:rsidRPr="00F247DE">
        <w:rPr>
          <w:rFonts w:hint="eastAsia"/>
          <w:sz w:val="24"/>
          <w:szCs w:val="24"/>
        </w:rPr>
        <w:t>：</w:t>
      </w:r>
      <w:r w:rsidRPr="00F247DE">
        <w:rPr>
          <w:sz w:val="24"/>
          <w:szCs w:val="24"/>
        </w:rPr>
        <w:t>根据界面上的查询条件查出符合的所有数据</w:t>
      </w:r>
    </w:p>
    <w:p w14:paraId="547F2780" w14:textId="77777777" w:rsidR="000D0978" w:rsidRPr="00F247DE" w:rsidRDefault="000D0978" w:rsidP="000D097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247DE">
        <w:rPr>
          <w:sz w:val="24"/>
          <w:szCs w:val="24"/>
        </w:rPr>
        <w:t>新增</w:t>
      </w:r>
      <w:r w:rsidRPr="00F247DE">
        <w:rPr>
          <w:rFonts w:hint="eastAsia"/>
          <w:sz w:val="24"/>
          <w:szCs w:val="24"/>
        </w:rPr>
        <w:t>：</w:t>
      </w:r>
      <w:r w:rsidRPr="00F247DE">
        <w:rPr>
          <w:sz w:val="24"/>
          <w:szCs w:val="24"/>
        </w:rPr>
        <w:t>在主表中新插入一条数据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状态为</w:t>
      </w:r>
      <w:r w:rsidRPr="00F247DE">
        <w:rPr>
          <w:rFonts w:hint="eastAsia"/>
          <w:sz w:val="24"/>
          <w:szCs w:val="24"/>
        </w:rPr>
        <w:t>“初始”</w:t>
      </w:r>
    </w:p>
    <w:p w14:paraId="2D1B355D" w14:textId="77777777" w:rsidR="000D0978" w:rsidRPr="00F247DE" w:rsidRDefault="000D0978" w:rsidP="000D097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保存：保存主表所有数据，检查检验计划代码</w:t>
      </w:r>
      <w:r w:rsidRPr="00F247DE">
        <w:rPr>
          <w:rFonts w:hint="eastAsia"/>
          <w:sz w:val="24"/>
          <w:szCs w:val="24"/>
        </w:rPr>
        <w:t>+</w:t>
      </w:r>
      <w:r w:rsidRPr="00F247DE">
        <w:rPr>
          <w:rFonts w:hint="eastAsia"/>
          <w:sz w:val="24"/>
          <w:szCs w:val="24"/>
        </w:rPr>
        <w:t>版本号是否存在，如果存在报错“数据已存在，无法保存”；如果不存在，可以保存，且状态不变，所有数据可以修改</w:t>
      </w:r>
    </w:p>
    <w:p w14:paraId="07DAFECA" w14:textId="77777777" w:rsidR="000D0978" w:rsidRDefault="000D0978" w:rsidP="000D097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确认：选中行项目</w:t>
      </w:r>
      <w:r>
        <w:rPr>
          <w:rFonts w:hint="eastAsia"/>
          <w:sz w:val="24"/>
          <w:szCs w:val="24"/>
        </w:rPr>
        <w:t>细表如果没有数据或只有“无效”的数据，报错“请维护检验指标”，如果有，主</w:t>
      </w:r>
      <w:r w:rsidRPr="00F247DE">
        <w:rPr>
          <w:rFonts w:hint="eastAsia"/>
          <w:sz w:val="24"/>
          <w:szCs w:val="24"/>
        </w:rPr>
        <w:t>细表数据状态变为“确认”，所有数据不允许修改（包括细表）</w:t>
      </w:r>
    </w:p>
    <w:p w14:paraId="776D423A" w14:textId="77777777" w:rsidR="000D0978" w:rsidRPr="00F247DE" w:rsidRDefault="000D0978" w:rsidP="000D097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确认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14:paraId="3592A9C6" w14:textId="77777777" w:rsidR="000D0978" w:rsidRDefault="000D0978" w:rsidP="000D097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无效：选中行项目状态变为“无效”</w:t>
      </w:r>
    </w:p>
    <w:p w14:paraId="5687F0C3" w14:textId="77777777" w:rsidR="000D0978" w:rsidRDefault="000D0978" w:rsidP="000D097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14:paraId="382C4EE5" w14:textId="77777777" w:rsidR="000D0978" w:rsidRDefault="000D0978" w:rsidP="000D097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导入：导</w:t>
      </w:r>
      <w:proofErr w:type="gramStart"/>
      <w:r w:rsidRPr="00F247DE">
        <w:rPr>
          <w:rFonts w:hint="eastAsia"/>
          <w:sz w:val="24"/>
          <w:szCs w:val="24"/>
        </w:rPr>
        <w:t>入</w:t>
      </w:r>
      <w:r>
        <w:rPr>
          <w:rFonts w:hint="eastAsia"/>
          <w:sz w:val="24"/>
          <w:szCs w:val="24"/>
        </w:rPr>
        <w:t>主表</w:t>
      </w:r>
      <w:proofErr w:type="gramEnd"/>
      <w:r w:rsidRPr="00F247DE">
        <w:rPr>
          <w:rFonts w:hint="eastAsia"/>
          <w:sz w:val="24"/>
          <w:szCs w:val="24"/>
        </w:rPr>
        <w:t>新增数据，导入后数据状态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14:paraId="16DB69CE" w14:textId="77777777" w:rsidR="000D0978" w:rsidRDefault="000D0978" w:rsidP="000D0978">
      <w:p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导出：界面所有数据导出，</w:t>
      </w:r>
      <w:r w:rsidRPr="005F3534">
        <w:rPr>
          <w:rFonts w:hint="eastAsia"/>
          <w:color w:val="FF0000"/>
          <w:sz w:val="24"/>
          <w:szCs w:val="24"/>
        </w:rPr>
        <w:t>希望主细表可以一起导出</w:t>
      </w:r>
    </w:p>
    <w:p w14:paraId="7A76C9AA" w14:textId="77777777" w:rsidR="000D0978" w:rsidRPr="00F247DE" w:rsidRDefault="000D0978" w:rsidP="000D0978">
      <w:pPr>
        <w:rPr>
          <w:sz w:val="24"/>
          <w:szCs w:val="24"/>
        </w:rPr>
      </w:pPr>
      <w:r w:rsidRPr="00E52FE6">
        <w:rPr>
          <w:rFonts w:hint="eastAsia"/>
          <w:sz w:val="24"/>
          <w:szCs w:val="24"/>
        </w:rPr>
        <w:t>（</w:t>
      </w:r>
      <w:r w:rsidRPr="00E52FE6">
        <w:rPr>
          <w:rFonts w:hint="eastAsia"/>
          <w:sz w:val="24"/>
          <w:szCs w:val="24"/>
        </w:rPr>
        <w:t>10</w:t>
      </w:r>
      <w:r w:rsidRPr="00E52FE6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选择标准：弹出选择标准窗口</w:t>
      </w:r>
      <w:r w:rsidR="00546D2B">
        <w:rPr>
          <w:rFonts w:hint="eastAsia"/>
          <w:sz w:val="24"/>
          <w:szCs w:val="24"/>
        </w:rPr>
        <w:t>（见图</w:t>
      </w:r>
      <w:r w:rsidR="00546D2B">
        <w:rPr>
          <w:rFonts w:hint="eastAsia"/>
          <w:sz w:val="24"/>
          <w:szCs w:val="24"/>
        </w:rPr>
        <w:t>2</w:t>
      </w:r>
      <w:r w:rsidR="00546D2B">
        <w:rPr>
          <w:rFonts w:hint="eastAsia"/>
          <w:sz w:val="24"/>
          <w:szCs w:val="24"/>
        </w:rPr>
        <w:t>）</w:t>
      </w:r>
    </w:p>
    <w:p w14:paraId="3A238A0D" w14:textId="77777777" w:rsidR="000D0978" w:rsidRDefault="000D0978" w:rsidP="000D097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修改历史：查看当前检验计划的修改历史（见</w:t>
      </w: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</w:p>
    <w:p w14:paraId="0073E1FA" w14:textId="77777777" w:rsidR="000D0978" w:rsidRPr="00F247DE" w:rsidRDefault="000D0978" w:rsidP="000D097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主表</w:t>
      </w:r>
      <w:proofErr w:type="gramStart"/>
      <w:r>
        <w:rPr>
          <w:rFonts w:hint="eastAsia"/>
          <w:sz w:val="24"/>
          <w:szCs w:val="24"/>
        </w:rPr>
        <w:t>有全选功能</w:t>
      </w:r>
      <w:proofErr w:type="gramEnd"/>
    </w:p>
    <w:p w14:paraId="78B0F1B5" w14:textId="77777777" w:rsidR="00546D2B" w:rsidRPr="00F247DE" w:rsidRDefault="00546D2B" w:rsidP="00546D2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1.2</w:t>
      </w:r>
      <w:r w:rsidRPr="00F247DE">
        <w:rPr>
          <w:rFonts w:hint="eastAsia"/>
          <w:sz w:val="24"/>
          <w:szCs w:val="24"/>
        </w:rPr>
        <w:t>细表</w:t>
      </w:r>
    </w:p>
    <w:p w14:paraId="3735AE4F" w14:textId="77777777" w:rsidR="00546D2B" w:rsidRDefault="00546D2B" w:rsidP="00546D2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细表显示主表选中行项目的所有数据，如果查询条件填写了指标，显示主表选中行项目所在细表的指标数据</w:t>
      </w:r>
    </w:p>
    <w:p w14:paraId="216CCDF7" w14:textId="77777777" w:rsidR="00546D2B" w:rsidRPr="00F247DE" w:rsidRDefault="00546D2B" w:rsidP="00546D2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新增：在细表中插入一条数据，状态为“初始”</w:t>
      </w:r>
    </w:p>
    <w:p w14:paraId="66263839" w14:textId="77777777" w:rsidR="00546D2B" w:rsidRPr="00F247DE" w:rsidRDefault="00546D2B" w:rsidP="00546D2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保存：保存细表所有数据，检查检验计划代码</w:t>
      </w:r>
      <w:r w:rsidRPr="00F247DE">
        <w:rPr>
          <w:rFonts w:hint="eastAsia"/>
          <w:sz w:val="24"/>
          <w:szCs w:val="24"/>
        </w:rPr>
        <w:t>+</w:t>
      </w:r>
      <w:r w:rsidRPr="00F247DE">
        <w:rPr>
          <w:rFonts w:hint="eastAsia"/>
          <w:sz w:val="24"/>
          <w:szCs w:val="24"/>
        </w:rPr>
        <w:t>版本号</w:t>
      </w:r>
      <w:r w:rsidRPr="00F247DE">
        <w:rPr>
          <w:rFonts w:hint="eastAsia"/>
          <w:sz w:val="24"/>
          <w:szCs w:val="24"/>
        </w:rPr>
        <w:t>+</w:t>
      </w:r>
      <w:r w:rsidRPr="00F247DE">
        <w:rPr>
          <w:rFonts w:hint="eastAsia"/>
          <w:sz w:val="24"/>
          <w:szCs w:val="24"/>
        </w:rPr>
        <w:t>指标代码，是否存在，如果存在报错“数据已存在，无法保存”；如果不存在，可以保存，且状态不变，所有数据可以修改。</w:t>
      </w:r>
    </w:p>
    <w:p w14:paraId="6347C516" w14:textId="77777777" w:rsidR="00546D2B" w:rsidRDefault="00546D2B" w:rsidP="00546D2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无效：选中行项目状态变为“无效”</w:t>
      </w:r>
    </w:p>
    <w:p w14:paraId="5360C9CA" w14:textId="77777777" w:rsidR="00546D2B" w:rsidRDefault="00546D2B" w:rsidP="00546D2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取消无效：</w:t>
      </w:r>
      <w:r w:rsidRPr="00F247DE">
        <w:rPr>
          <w:rFonts w:hint="eastAsia"/>
          <w:sz w:val="24"/>
          <w:szCs w:val="24"/>
        </w:rPr>
        <w:t>选中行项目状态变为“</w:t>
      </w:r>
      <w:r>
        <w:rPr>
          <w:rFonts w:hint="eastAsia"/>
          <w:sz w:val="24"/>
          <w:szCs w:val="24"/>
        </w:rPr>
        <w:t>初始</w:t>
      </w:r>
      <w:r w:rsidRPr="00F247DE">
        <w:rPr>
          <w:rFonts w:hint="eastAsia"/>
          <w:sz w:val="24"/>
          <w:szCs w:val="24"/>
        </w:rPr>
        <w:t>”</w:t>
      </w:r>
    </w:p>
    <w:p w14:paraId="432A1A55" w14:textId="77777777" w:rsidR="00E87C09" w:rsidRDefault="00546D2B" w:rsidP="00546D2B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导入：</w:t>
      </w:r>
      <w:r w:rsidRPr="00F247DE">
        <w:rPr>
          <w:rFonts w:hint="eastAsia"/>
          <w:sz w:val="24"/>
          <w:szCs w:val="24"/>
        </w:rPr>
        <w:t>导入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新增数据，导入后数据状态为“</w:t>
      </w:r>
      <w:r>
        <w:rPr>
          <w:rFonts w:hint="eastAsia"/>
          <w:sz w:val="24"/>
          <w:szCs w:val="24"/>
        </w:rPr>
        <w:t>确认</w:t>
      </w:r>
      <w:r w:rsidRPr="00F247DE">
        <w:rPr>
          <w:rFonts w:hint="eastAsia"/>
          <w:sz w:val="24"/>
          <w:szCs w:val="24"/>
        </w:rPr>
        <w:t>”</w:t>
      </w:r>
    </w:p>
    <w:p w14:paraId="41410173" w14:textId="77777777" w:rsidR="00CA73BA" w:rsidRDefault="00CA73BA" w:rsidP="00546D2B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1.1.3</w:t>
      </w:r>
      <w:r>
        <w:rPr>
          <w:rFonts w:hint="eastAsia"/>
          <w:sz w:val="24"/>
          <w:szCs w:val="24"/>
        </w:rPr>
        <w:t>选择标准</w:t>
      </w:r>
    </w:p>
    <w:p w14:paraId="75E1790F" w14:textId="77777777" w:rsidR="00CA73BA" w:rsidRDefault="00CA73BA" w:rsidP="00546D2B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FF0BEE">
        <w:rPr>
          <w:rFonts w:hint="eastAsia"/>
          <w:sz w:val="24"/>
          <w:szCs w:val="24"/>
        </w:rPr>
        <w:t>查询</w:t>
      </w:r>
      <w:r>
        <w:rPr>
          <w:rFonts w:hint="eastAsia"/>
          <w:sz w:val="24"/>
          <w:szCs w:val="24"/>
        </w:rPr>
        <w:t>：</w:t>
      </w:r>
      <w:r w:rsidR="00FF0BEE">
        <w:rPr>
          <w:rFonts w:hint="eastAsia"/>
          <w:sz w:val="24"/>
          <w:szCs w:val="24"/>
        </w:rPr>
        <w:t>按照成品小类查询</w:t>
      </w:r>
      <w:r w:rsidR="005D7B21">
        <w:rPr>
          <w:rFonts w:hint="eastAsia"/>
          <w:sz w:val="24"/>
          <w:szCs w:val="24"/>
        </w:rPr>
        <w:t>对应的检验标准</w:t>
      </w:r>
      <w:r w:rsidR="001D1C5D">
        <w:rPr>
          <w:rFonts w:hint="eastAsia"/>
          <w:sz w:val="24"/>
          <w:szCs w:val="24"/>
        </w:rPr>
        <w:t>，只查询有效数据</w:t>
      </w:r>
    </w:p>
    <w:p w14:paraId="65EE1DF2" w14:textId="77777777" w:rsidR="00F9004F" w:rsidRDefault="00F9004F" w:rsidP="00546D2B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5D7B21">
        <w:rPr>
          <w:rFonts w:hint="eastAsia"/>
          <w:sz w:val="24"/>
          <w:szCs w:val="24"/>
        </w:rPr>
        <w:t>标准版本一样的一起勾选，选择另一个版本时原来选中的版本取消选中</w:t>
      </w:r>
    </w:p>
    <w:p w14:paraId="7AFFC386" w14:textId="77777777" w:rsidR="00F9004F" w:rsidRDefault="00F9004F" w:rsidP="00546D2B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5D7B21">
        <w:rPr>
          <w:rFonts w:hint="eastAsia"/>
          <w:sz w:val="24"/>
          <w:szCs w:val="24"/>
        </w:rPr>
        <w:t>确认：选中版本对应的所有检验标准写入检验计划中</w:t>
      </w:r>
    </w:p>
    <w:p w14:paraId="40FCDA20" w14:textId="77777777" w:rsidR="00E87C09" w:rsidRDefault="00F9004F" w:rsidP="00CD4EE5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r w:rsidR="005D7B21">
        <w:rPr>
          <w:rFonts w:hint="eastAsia"/>
          <w:sz w:val="24"/>
          <w:szCs w:val="24"/>
        </w:rPr>
        <w:t>关闭：关闭当前界面</w:t>
      </w:r>
    </w:p>
    <w:p w14:paraId="3F48CD93" w14:textId="77777777" w:rsidR="005D7B21" w:rsidRDefault="005D7B21" w:rsidP="00CD4EE5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导入：可以批量导入所有检验计划对应的检验标准</w:t>
      </w:r>
    </w:p>
    <w:p w14:paraId="670352F9" w14:textId="77777777" w:rsidR="00666A99" w:rsidRDefault="00666A99" w:rsidP="00666A99">
      <w:pPr>
        <w:rPr>
          <w:sz w:val="24"/>
          <w:szCs w:val="24"/>
        </w:rPr>
      </w:pPr>
      <w:r w:rsidRPr="00F247DE">
        <w:rPr>
          <w:sz w:val="24"/>
          <w:szCs w:val="24"/>
        </w:rPr>
        <w:t>1.2</w:t>
      </w:r>
      <w:r w:rsidRPr="00F247DE">
        <w:rPr>
          <w:sz w:val="24"/>
          <w:szCs w:val="24"/>
        </w:rPr>
        <w:t>查询条件</w:t>
      </w:r>
    </w:p>
    <w:p w14:paraId="0592FABE" w14:textId="77777777" w:rsidR="001D1C5D" w:rsidRPr="00F247DE" w:rsidRDefault="001D1C5D" w:rsidP="00666A9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2.1</w:t>
      </w:r>
      <w:r>
        <w:rPr>
          <w:rFonts w:hint="eastAsia"/>
          <w:sz w:val="24"/>
          <w:szCs w:val="24"/>
        </w:rPr>
        <w:t>主表</w:t>
      </w:r>
    </w:p>
    <w:p w14:paraId="72AA0E28" w14:textId="77777777" w:rsidR="00666A99" w:rsidRPr="00F247DE" w:rsidRDefault="00666A99" w:rsidP="00666A9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检验计划代码：非必填，用户填写，模糊查询</w:t>
      </w:r>
    </w:p>
    <w:p w14:paraId="00EE0B26" w14:textId="77777777" w:rsidR="00666A99" w:rsidRDefault="00666A99" w:rsidP="00666A9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检验计划名称：非必填，用户填写，模糊查询</w:t>
      </w:r>
    </w:p>
    <w:p w14:paraId="472E5299" w14:textId="77777777" w:rsidR="00666A99" w:rsidRDefault="00666A99" w:rsidP="00666A9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创建时间：非必填，日历下拉，默认</w:t>
      </w:r>
      <w:r w:rsidRPr="00F247DE">
        <w:rPr>
          <w:rFonts w:hint="eastAsia"/>
          <w:sz w:val="24"/>
          <w:szCs w:val="24"/>
        </w:rPr>
        <w:t>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57238E59" w14:textId="77777777" w:rsidR="00666A99" w:rsidRDefault="00666A99" w:rsidP="00666A9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成品小类：非必选，下拉选择，数据源分类主数据</w:t>
      </w:r>
    </w:p>
    <w:p w14:paraId="0A18DEAD" w14:textId="77777777" w:rsidR="00666A99" w:rsidRPr="00F247DE" w:rsidRDefault="00666A99" w:rsidP="00666A9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：非必选，下拉选择，数据源</w:t>
      </w:r>
      <w:r w:rsidR="00386CD7">
        <w:rPr>
          <w:rFonts w:hint="eastAsia"/>
          <w:sz w:val="24"/>
          <w:szCs w:val="24"/>
        </w:rPr>
        <w:t>分类主数据</w:t>
      </w:r>
    </w:p>
    <w:p w14:paraId="77234D5D" w14:textId="77777777" w:rsidR="00666A99" w:rsidRPr="00F247DE" w:rsidRDefault="00666A99" w:rsidP="00666A9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386CD7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代码：非必填，用户填写，模糊查询</w:t>
      </w:r>
      <w:r>
        <w:rPr>
          <w:rFonts w:hint="eastAsia"/>
          <w:sz w:val="24"/>
          <w:szCs w:val="24"/>
        </w:rPr>
        <w:t>，查出含有这个指标的所有检验计划</w:t>
      </w:r>
    </w:p>
    <w:p w14:paraId="205BE3AB" w14:textId="77777777" w:rsidR="00666A99" w:rsidRPr="005737A8" w:rsidRDefault="00666A99" w:rsidP="00666A9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386CD7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指标名称：非必填，用户填写，模糊查询</w:t>
      </w:r>
      <w:r>
        <w:rPr>
          <w:rFonts w:hint="eastAsia"/>
          <w:sz w:val="24"/>
          <w:szCs w:val="24"/>
        </w:rPr>
        <w:t>，查出含有这个指标的所有检验计划</w:t>
      </w:r>
    </w:p>
    <w:p w14:paraId="0039ECC5" w14:textId="77777777" w:rsidR="00F9004F" w:rsidRDefault="00666A99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386CD7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Pr="00F247DE">
        <w:rPr>
          <w:rFonts w:hint="eastAsia"/>
          <w:sz w:val="24"/>
          <w:szCs w:val="24"/>
        </w:rPr>
        <w:t>状态：下拉选择（初始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确认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无效）</w:t>
      </w:r>
      <w:r>
        <w:rPr>
          <w:rFonts w:hint="eastAsia"/>
          <w:sz w:val="24"/>
          <w:szCs w:val="24"/>
        </w:rPr>
        <w:t>，无默认值</w:t>
      </w:r>
    </w:p>
    <w:p w14:paraId="493CE648" w14:textId="77777777" w:rsidR="001D1C5D" w:rsidRDefault="001D1C5D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2.2</w:t>
      </w:r>
      <w:r>
        <w:rPr>
          <w:sz w:val="24"/>
          <w:szCs w:val="24"/>
        </w:rPr>
        <w:t>选择标准表</w:t>
      </w:r>
    </w:p>
    <w:p w14:paraId="405B3226" w14:textId="77777777" w:rsidR="001D1C5D" w:rsidRPr="00666A99" w:rsidRDefault="001D1C5D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物料小类：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059FA371" w14:textId="77777777" w:rsidR="00E87C09" w:rsidRDefault="00E87C09" w:rsidP="00CD4EE5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1.3</w:t>
      </w:r>
      <w:r>
        <w:rPr>
          <w:rFonts w:hint="eastAsia"/>
          <w:sz w:val="24"/>
          <w:szCs w:val="24"/>
        </w:rPr>
        <w:t>字段</w:t>
      </w:r>
    </w:p>
    <w:p w14:paraId="584DCC0A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1</w:t>
      </w:r>
      <w:r w:rsidRPr="00F247DE">
        <w:rPr>
          <w:rFonts w:hint="eastAsia"/>
          <w:sz w:val="24"/>
          <w:szCs w:val="24"/>
        </w:rPr>
        <w:t>主表</w:t>
      </w:r>
    </w:p>
    <w:p w14:paraId="3B9978FE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必填，手工填写，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14:paraId="09C38E8E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检验计划名称：必填，手工填写，</w:t>
      </w:r>
      <w:r w:rsidRPr="00F247DE">
        <w:rPr>
          <w:rFonts w:hint="eastAsia"/>
          <w:sz w:val="24"/>
          <w:szCs w:val="24"/>
        </w:rPr>
        <w:t>200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14:paraId="2E408EBE" w14:textId="77777777" w:rsidR="00386CD7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版本号：必填，手工填写，默认为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两</w:t>
      </w:r>
      <w:r w:rsidRPr="00F247DE">
        <w:rPr>
          <w:rFonts w:hint="eastAsia"/>
          <w:sz w:val="24"/>
          <w:szCs w:val="24"/>
        </w:rPr>
        <w:t>位整数，查询时根据查询条件带出</w:t>
      </w:r>
    </w:p>
    <w:p w14:paraId="7DB0C87D" w14:textId="77777777" w:rsidR="00386CD7" w:rsidRPr="005737A8" w:rsidRDefault="005D7B21" w:rsidP="00510FC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版本说明：必填，手工填写，</w:t>
      </w:r>
      <w:r w:rsidRPr="00F247DE">
        <w:rPr>
          <w:rFonts w:hint="eastAsia"/>
          <w:sz w:val="24"/>
          <w:szCs w:val="24"/>
        </w:rPr>
        <w:t>200</w:t>
      </w:r>
      <w:r w:rsidRPr="00F247DE">
        <w:rPr>
          <w:rFonts w:hint="eastAsia"/>
          <w:sz w:val="24"/>
          <w:szCs w:val="24"/>
        </w:rPr>
        <w:t>位字符串，查询时根据查询条件带出</w:t>
      </w:r>
    </w:p>
    <w:p w14:paraId="02086FD4" w14:textId="77777777" w:rsidR="00386CD7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510FC6">
        <w:rPr>
          <w:rFonts w:hint="eastAsia"/>
          <w:sz w:val="24"/>
          <w:szCs w:val="24"/>
        </w:rPr>
        <w:t>小类代码：必填，下拉选择，数据源</w:t>
      </w:r>
      <w:proofErr w:type="gramStart"/>
      <w:r w:rsidR="00510FC6">
        <w:rPr>
          <w:rFonts w:hint="eastAsia"/>
          <w:sz w:val="24"/>
          <w:szCs w:val="24"/>
        </w:rPr>
        <w:t>物料主</w:t>
      </w:r>
      <w:proofErr w:type="gramEnd"/>
      <w:r w:rsidR="00510FC6">
        <w:rPr>
          <w:rFonts w:hint="eastAsia"/>
          <w:sz w:val="24"/>
          <w:szCs w:val="24"/>
        </w:rPr>
        <w:t>数据</w:t>
      </w:r>
      <w:r w:rsidR="00510FC6" w:rsidRPr="00F247DE">
        <w:rPr>
          <w:rFonts w:hint="eastAsia"/>
          <w:sz w:val="24"/>
          <w:szCs w:val="24"/>
        </w:rPr>
        <w:t>，查询时根据查询条件带出</w:t>
      </w:r>
    </w:p>
    <w:p w14:paraId="18B6DAC8" w14:textId="77777777" w:rsidR="00510FC6" w:rsidRDefault="00510FC6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小类</w:t>
      </w:r>
      <w:r w:rsidR="00C96940">
        <w:rPr>
          <w:rFonts w:hint="eastAsia"/>
          <w:sz w:val="24"/>
          <w:szCs w:val="24"/>
        </w:rPr>
        <w:t>名称</w:t>
      </w:r>
      <w:r>
        <w:rPr>
          <w:rFonts w:hint="eastAsia"/>
          <w:sz w:val="24"/>
          <w:szCs w:val="24"/>
        </w:rPr>
        <w:t>：必填，根据小类代码带出</w:t>
      </w:r>
      <w:r w:rsidRPr="00F247DE">
        <w:rPr>
          <w:rFonts w:hint="eastAsia"/>
          <w:sz w:val="24"/>
          <w:szCs w:val="24"/>
        </w:rPr>
        <w:t>，查询时根据查询条件带出</w:t>
      </w:r>
    </w:p>
    <w:p w14:paraId="39F3D811" w14:textId="77777777" w:rsidR="00510FC6" w:rsidRDefault="00510FC6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规格代码：必填，下拉选择，数据源分类主数据</w:t>
      </w:r>
      <w:r w:rsidRPr="00F247DE">
        <w:rPr>
          <w:rFonts w:hint="eastAsia"/>
          <w:sz w:val="24"/>
          <w:szCs w:val="24"/>
        </w:rPr>
        <w:t>，查询时根据查询条件带出</w:t>
      </w:r>
    </w:p>
    <w:p w14:paraId="5AB4D180" w14:textId="77777777" w:rsidR="00510FC6" w:rsidRDefault="00510FC6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规格描述：必填，根据规格代码带出</w:t>
      </w:r>
      <w:r w:rsidRPr="00F247DE">
        <w:rPr>
          <w:rFonts w:hint="eastAsia"/>
          <w:sz w:val="24"/>
          <w:szCs w:val="24"/>
        </w:rPr>
        <w:t>，查询时根据查询条件带出</w:t>
      </w:r>
    </w:p>
    <w:p w14:paraId="65D606B8" w14:textId="77777777" w:rsidR="00510FC6" w:rsidRPr="00F247DE" w:rsidRDefault="00510FC6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是否默认：</w:t>
      </w:r>
      <w:r w:rsidRPr="00F247DE">
        <w:rPr>
          <w:rFonts w:hint="eastAsia"/>
          <w:sz w:val="24"/>
          <w:szCs w:val="24"/>
        </w:rPr>
        <w:t>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是，查询时根据查询条件带出</w:t>
      </w:r>
    </w:p>
    <w:p w14:paraId="5ECCBE46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10FC6">
        <w:rPr>
          <w:sz w:val="24"/>
          <w:szCs w:val="24"/>
        </w:rPr>
        <w:t>10</w:t>
      </w:r>
      <w:r w:rsidRPr="00F247DE">
        <w:rPr>
          <w:rFonts w:hint="eastAsia"/>
          <w:sz w:val="24"/>
          <w:szCs w:val="24"/>
        </w:rPr>
        <w:t>）状态：必填，新建和保存时状态为“初始”，确认后状态为“确认”，无效后状态为“无效”，查询时根据查询条件带出</w:t>
      </w:r>
    </w:p>
    <w:p w14:paraId="6FAC5FD0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10FC6">
        <w:rPr>
          <w:sz w:val="24"/>
          <w:szCs w:val="24"/>
        </w:rPr>
        <w:t>11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14:paraId="42E4AD57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510FC6">
        <w:rPr>
          <w:sz w:val="24"/>
          <w:szCs w:val="24"/>
        </w:rPr>
        <w:t>12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14:paraId="59DAC955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</w:t>
      </w:r>
      <w:r w:rsidR="00510FC6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细表</w:t>
      </w:r>
    </w:p>
    <w:p w14:paraId="396A9CD8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14:paraId="4A0FD193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版本号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从主表中带入</w:t>
      </w:r>
    </w:p>
    <w:p w14:paraId="5BE7DCB3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代码：</w:t>
      </w:r>
      <w:r>
        <w:rPr>
          <w:sz w:val="24"/>
          <w:szCs w:val="24"/>
        </w:rPr>
        <w:t>必选</w:t>
      </w:r>
      <w:r w:rsidRPr="00F247DE">
        <w:rPr>
          <w:rFonts w:hint="eastAsia"/>
          <w:sz w:val="24"/>
          <w:szCs w:val="24"/>
        </w:rPr>
        <w:t>，</w:t>
      </w:r>
      <w:r w:rsidRPr="00F247DE">
        <w:rPr>
          <w:sz w:val="24"/>
          <w:szCs w:val="24"/>
        </w:rPr>
        <w:t>下拉选择</w:t>
      </w:r>
      <w:r w:rsidR="001D1C5D">
        <w:rPr>
          <w:rFonts w:hint="eastAsia"/>
          <w:sz w:val="24"/>
          <w:szCs w:val="24"/>
        </w:rPr>
        <w:t>（</w:t>
      </w:r>
      <w:r w:rsidR="001D1C5D">
        <w:rPr>
          <w:rFonts w:hint="eastAsia"/>
          <w:sz w:val="24"/>
          <w:szCs w:val="24"/>
        </w:rPr>
        <w:t>C</w:t>
      </w:r>
      <w:r w:rsidR="001D1C5D">
        <w:rPr>
          <w:rFonts w:hint="eastAsia"/>
          <w:sz w:val="24"/>
          <w:szCs w:val="24"/>
        </w:rPr>
        <w:t>开头指标）</w:t>
      </w:r>
      <w:r w:rsidRPr="00F247DE">
        <w:rPr>
          <w:rFonts w:hint="eastAsia"/>
          <w:sz w:val="24"/>
          <w:szCs w:val="24"/>
        </w:rPr>
        <w:t>，查询时根据主表带出</w:t>
      </w:r>
    </w:p>
    <w:p w14:paraId="690AB93C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指标名称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14:paraId="5B711673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标准值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14:paraId="1C7729F3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单位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14:paraId="2290FF89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权重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指标代码带出，查询时根据主表带出</w:t>
      </w:r>
    </w:p>
    <w:p w14:paraId="2FA7DD59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是否默认：必填，下拉选择（是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否），默认否，查询时根据主表带出</w:t>
      </w:r>
    </w:p>
    <w:p w14:paraId="55E36A1C" w14:textId="77777777" w:rsidR="00386CD7" w:rsidRPr="00AA08CD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9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定性</w:t>
      </w:r>
      <w:r w:rsidRPr="00F247DE">
        <w:rPr>
          <w:rFonts w:hint="eastAsia"/>
          <w:sz w:val="24"/>
          <w:szCs w:val="24"/>
        </w:rPr>
        <w:t>默认值：如果是否默认选择“是”，必填，下拉选择（定性指标细表</w:t>
      </w:r>
      <w:r>
        <w:rPr>
          <w:rFonts w:hint="eastAsia"/>
          <w:sz w:val="24"/>
          <w:szCs w:val="24"/>
        </w:rPr>
        <w:t>）如果是否默认选择“否”，不可填写，</w:t>
      </w:r>
      <w:r w:rsidRPr="00F247DE">
        <w:rPr>
          <w:rFonts w:hint="eastAsia"/>
          <w:sz w:val="24"/>
          <w:szCs w:val="24"/>
        </w:rPr>
        <w:t>查询时根据主表带出</w:t>
      </w:r>
    </w:p>
    <w:p w14:paraId="106A98A7" w14:textId="77777777" w:rsidR="00386CD7" w:rsidRDefault="00386CD7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默认值：</w:t>
      </w:r>
      <w:r w:rsidRPr="00F247DE">
        <w:rPr>
          <w:rFonts w:hint="eastAsia"/>
          <w:sz w:val="24"/>
          <w:szCs w:val="24"/>
        </w:rPr>
        <w:t>如果是否默认选择“是”，必填，</w:t>
      </w:r>
      <w:r>
        <w:rPr>
          <w:rFonts w:hint="eastAsia"/>
          <w:sz w:val="24"/>
          <w:szCs w:val="24"/>
        </w:rPr>
        <w:t>手工填写，数值型，小数位数根据定量指标基础数据验证；如果是否默认选择“否”，不可填写，</w:t>
      </w:r>
      <w:r w:rsidRPr="00F247DE">
        <w:rPr>
          <w:rFonts w:hint="eastAsia"/>
          <w:sz w:val="24"/>
          <w:szCs w:val="24"/>
        </w:rPr>
        <w:t>查询时根据主表带出</w:t>
      </w:r>
    </w:p>
    <w:p w14:paraId="646F0865" w14:textId="77777777" w:rsidR="00386CD7" w:rsidRPr="00F247DE" w:rsidRDefault="00386CD7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打印顺序：必填，手工填写，整数</w:t>
      </w:r>
      <w:r w:rsidRPr="00F247DE">
        <w:rPr>
          <w:rFonts w:hint="eastAsia"/>
          <w:sz w:val="24"/>
          <w:szCs w:val="24"/>
        </w:rPr>
        <w:t>，查询时根据查询条件带出</w:t>
      </w:r>
    </w:p>
    <w:p w14:paraId="12A200B5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1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状态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新建和保存时状态为“初始”，确认后状态为“确认”，无效后状态为“无效”，查询时根据查询条件带出</w:t>
      </w:r>
    </w:p>
    <w:p w14:paraId="6C01D673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sz w:val="24"/>
          <w:szCs w:val="24"/>
        </w:rPr>
        <w:t>1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人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登录系统的用户工号</w:t>
      </w:r>
    </w:p>
    <w:p w14:paraId="1D8CEA8C" w14:textId="77777777" w:rsidR="00386CD7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录入</w:t>
      </w:r>
      <w:r w:rsidRPr="00F247DE">
        <w:rPr>
          <w:rFonts w:hint="eastAsia"/>
          <w:sz w:val="24"/>
          <w:szCs w:val="24"/>
        </w:rPr>
        <w:t>/</w:t>
      </w:r>
      <w:r w:rsidRPr="00F247DE">
        <w:rPr>
          <w:rFonts w:hint="eastAsia"/>
          <w:sz w:val="24"/>
          <w:szCs w:val="24"/>
        </w:rPr>
        <w:t>修改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每一次操作的系统时间</w:t>
      </w:r>
    </w:p>
    <w:p w14:paraId="420EBE92" w14:textId="77777777" w:rsidR="001D1C5D" w:rsidRDefault="001D1C5D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.3.3</w:t>
      </w:r>
      <w:r>
        <w:rPr>
          <w:rFonts w:hint="eastAsia"/>
          <w:sz w:val="24"/>
          <w:szCs w:val="24"/>
        </w:rPr>
        <w:t>选择标准表</w:t>
      </w:r>
    </w:p>
    <w:p w14:paraId="4AB1CC57" w14:textId="77777777" w:rsidR="001D1C5D" w:rsidRDefault="001D1C5D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标准版本：</w:t>
      </w:r>
      <w:r w:rsidR="00C45011">
        <w:rPr>
          <w:rFonts w:hint="eastAsia"/>
          <w:sz w:val="24"/>
          <w:szCs w:val="24"/>
        </w:rPr>
        <w:t>不可修改，根据小类从小类标准维护中带出</w:t>
      </w:r>
    </w:p>
    <w:p w14:paraId="21F915A0" w14:textId="77777777" w:rsidR="001D1C5D" w:rsidRPr="00C45011" w:rsidRDefault="001D1C5D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标准代码</w:t>
      </w:r>
      <w:r w:rsidR="00C45011">
        <w:rPr>
          <w:rFonts w:hint="eastAsia"/>
          <w:sz w:val="24"/>
          <w:szCs w:val="24"/>
        </w:rPr>
        <w:t>：不可修改，根据小类从小类标准维护中带出</w:t>
      </w:r>
    </w:p>
    <w:p w14:paraId="6BBF63CE" w14:textId="77777777" w:rsidR="001D1C5D" w:rsidRDefault="001D1C5D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标准描述</w:t>
      </w:r>
      <w:r w:rsidR="00C45011">
        <w:rPr>
          <w:rFonts w:hint="eastAsia"/>
          <w:sz w:val="24"/>
          <w:szCs w:val="24"/>
        </w:rPr>
        <w:t>：不可修改，根据小类从小类标准维护中带出</w:t>
      </w:r>
    </w:p>
    <w:p w14:paraId="2864B705" w14:textId="77777777" w:rsidR="001D1C5D" w:rsidRDefault="001D1C5D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发布日期</w:t>
      </w:r>
      <w:r w:rsidR="00C45011">
        <w:rPr>
          <w:rFonts w:hint="eastAsia"/>
          <w:sz w:val="24"/>
          <w:szCs w:val="24"/>
        </w:rPr>
        <w:t>：不可修改，根据小类从小类标准维护中带出</w:t>
      </w:r>
    </w:p>
    <w:p w14:paraId="3ACE04EC" w14:textId="77777777" w:rsidR="001D1C5D" w:rsidRDefault="001D1C5D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执行日期</w:t>
      </w:r>
      <w:r w:rsidR="00C45011">
        <w:rPr>
          <w:rFonts w:hint="eastAsia"/>
          <w:sz w:val="24"/>
          <w:szCs w:val="24"/>
        </w:rPr>
        <w:t>：不可修改，根据小类从小类标准维护中带出</w:t>
      </w:r>
    </w:p>
    <w:p w14:paraId="0C9F9DDD" w14:textId="77777777" w:rsidR="001D1C5D" w:rsidRPr="001D1C5D" w:rsidRDefault="001D1C5D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打印顺序</w:t>
      </w:r>
      <w:r w:rsidR="00C45011">
        <w:rPr>
          <w:rFonts w:hint="eastAsia"/>
          <w:sz w:val="24"/>
          <w:szCs w:val="24"/>
        </w:rPr>
        <w:t>：不可修改，根据小类从小类标准维护中带出</w:t>
      </w:r>
    </w:p>
    <w:p w14:paraId="6277EFBD" w14:textId="77777777" w:rsidR="00386CD7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1.3.4</w:t>
      </w:r>
      <w:r w:rsidRPr="00F247DE">
        <w:rPr>
          <w:rFonts w:hint="eastAsia"/>
          <w:sz w:val="24"/>
          <w:szCs w:val="24"/>
        </w:rPr>
        <w:t>修改记录表</w:t>
      </w:r>
    </w:p>
    <w:p w14:paraId="2E35184D" w14:textId="77777777" w:rsidR="00386CD7" w:rsidRDefault="00386CD7" w:rsidP="00386CD7">
      <w:pPr>
        <w:rPr>
          <w:sz w:val="24"/>
          <w:szCs w:val="24"/>
        </w:rPr>
      </w:pPr>
      <w:r>
        <w:rPr>
          <w:sz w:val="24"/>
          <w:szCs w:val="24"/>
        </w:rPr>
        <w:t>需记录修改字段</w:t>
      </w:r>
      <w:r>
        <w:rPr>
          <w:rFonts w:hint="eastAsia"/>
          <w:sz w:val="24"/>
          <w:szCs w:val="24"/>
        </w:rPr>
        <w:t>：主表</w:t>
      </w:r>
      <w:r>
        <w:rPr>
          <w:rFonts w:hint="eastAsia"/>
          <w:sz w:val="24"/>
          <w:szCs w:val="24"/>
        </w:rPr>
        <w:t>--</w:t>
      </w:r>
      <w:r>
        <w:rPr>
          <w:sz w:val="24"/>
          <w:szCs w:val="24"/>
        </w:rPr>
        <w:t>检验计划名称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版本号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是否进口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是否默认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状态</w:t>
      </w:r>
    </w:p>
    <w:p w14:paraId="45F2185D" w14:textId="77777777" w:rsidR="00386CD7" w:rsidRDefault="00386CD7" w:rsidP="00386CD7">
      <w:pPr>
        <w:rPr>
          <w:sz w:val="24"/>
          <w:szCs w:val="24"/>
        </w:rPr>
      </w:pPr>
      <w:r>
        <w:rPr>
          <w:sz w:val="24"/>
          <w:szCs w:val="24"/>
        </w:rPr>
        <w:t>细表</w:t>
      </w:r>
      <w:proofErr w:type="gramStart"/>
      <w:r>
        <w:rPr>
          <w:sz w:val="24"/>
          <w:szCs w:val="24"/>
        </w:rPr>
        <w:t>—</w:t>
      </w:r>
      <w:r>
        <w:rPr>
          <w:sz w:val="24"/>
          <w:szCs w:val="24"/>
        </w:rPr>
        <w:t>是否</w:t>
      </w:r>
      <w:proofErr w:type="gramEnd"/>
      <w:r>
        <w:rPr>
          <w:sz w:val="24"/>
          <w:szCs w:val="24"/>
        </w:rPr>
        <w:t>默认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默认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状态</w:t>
      </w:r>
    </w:p>
    <w:p w14:paraId="739D922E" w14:textId="77777777" w:rsidR="00386CD7" w:rsidRPr="00F247DE" w:rsidRDefault="00386CD7" w:rsidP="00386CD7">
      <w:pPr>
        <w:rPr>
          <w:sz w:val="24"/>
          <w:szCs w:val="24"/>
        </w:rPr>
      </w:pPr>
      <w:r>
        <w:rPr>
          <w:sz w:val="24"/>
          <w:szCs w:val="24"/>
        </w:rPr>
        <w:t>物料分配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物料代码、状态</w:t>
      </w:r>
    </w:p>
    <w:p w14:paraId="7EFDEC36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检验计划代码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选择行项目带出</w:t>
      </w:r>
    </w:p>
    <w:p w14:paraId="6E5BDD68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指标代码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代码</w:t>
      </w:r>
    </w:p>
    <w:p w14:paraId="5549E07B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指标名称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查询检验计划中修改的指标</w:t>
      </w:r>
      <w:r w:rsidRPr="00F247DE">
        <w:rPr>
          <w:sz w:val="24"/>
          <w:szCs w:val="24"/>
        </w:rPr>
        <w:t>名称</w:t>
      </w:r>
    </w:p>
    <w:p w14:paraId="0E35B8B6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修改字段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字段名</w:t>
      </w:r>
    </w:p>
    <w:p w14:paraId="3DFBD26B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新值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最新保存的值</w:t>
      </w:r>
    </w:p>
    <w:p w14:paraId="00C42479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旧值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前的值</w:t>
      </w:r>
    </w:p>
    <w:p w14:paraId="7FB7E203" w14:textId="77777777" w:rsidR="00386CD7" w:rsidRPr="00F247DE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修改人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人的用户工号</w:t>
      </w:r>
    </w:p>
    <w:p w14:paraId="4C6685CD" w14:textId="77777777" w:rsidR="00386CD7" w:rsidRDefault="00386CD7" w:rsidP="00386CD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 w:rsidRPr="00F247DE">
        <w:rPr>
          <w:rFonts w:hint="eastAsia"/>
          <w:sz w:val="24"/>
          <w:szCs w:val="24"/>
        </w:rPr>
        <w:t>）修改时间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修改的系统时间</w:t>
      </w:r>
    </w:p>
    <w:p w14:paraId="1427E078" w14:textId="77777777" w:rsidR="00C45011" w:rsidRDefault="00C45011" w:rsidP="00386CD7">
      <w:pPr>
        <w:rPr>
          <w:sz w:val="24"/>
          <w:szCs w:val="24"/>
        </w:rPr>
      </w:pPr>
    </w:p>
    <w:p w14:paraId="58DB0AA6" w14:textId="77777777" w:rsidR="00C45011" w:rsidRDefault="00C45011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根据任务单请检</w:t>
      </w:r>
    </w:p>
    <w:p w14:paraId="66345ED7" w14:textId="77777777" w:rsidR="00C45011" w:rsidRDefault="00027584" w:rsidP="00386CD7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5FBE4D5" wp14:editId="1B8687D6">
            <wp:extent cx="5274310" cy="2435225"/>
            <wp:effectExtent l="0" t="0" r="254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74476" w14:textId="77777777" w:rsidR="00C45011" w:rsidRDefault="00C45011" w:rsidP="00386CD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1</w:t>
      </w:r>
      <w:r>
        <w:rPr>
          <w:rFonts w:hint="eastAsia"/>
          <w:sz w:val="24"/>
          <w:szCs w:val="24"/>
        </w:rPr>
        <w:t>基础功能</w:t>
      </w:r>
    </w:p>
    <w:p w14:paraId="377A1AFD" w14:textId="77777777" w:rsidR="00386CD7" w:rsidRDefault="00320061" w:rsidP="00CD4EE5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根据查询条件查出符合的生产任务单</w:t>
      </w:r>
    </w:p>
    <w:p w14:paraId="626A379F" w14:textId="77777777" w:rsidR="00D7798F" w:rsidRDefault="00D7798F" w:rsidP="00CD4EE5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替换选中规格：选中行项目的规格替换成下拉框内选择的规格</w:t>
      </w:r>
    </w:p>
    <w:p w14:paraId="1FE4CC32" w14:textId="77777777" w:rsidR="00320061" w:rsidRDefault="00320061" w:rsidP="00CD4EE5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7798F">
        <w:rPr>
          <w:rFonts w:hint="eastAsia"/>
          <w:sz w:val="24"/>
          <w:szCs w:val="24"/>
        </w:rPr>
        <w:t>3</w:t>
      </w:r>
      <w:r w:rsidR="00D7798F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生成检验单：选中行项目合并生成一个检验批，检查是否同一个生产日期、同一个小类和同一个规格，若有一项不满足，报错“小类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规格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生产日期不同，不能生成检验批”；能成功生成检验批的，在细表中新增一条数据，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选中行项目实际入库数总和</w:t>
      </w:r>
    </w:p>
    <w:p w14:paraId="277A5030" w14:textId="77777777" w:rsidR="00BB0A27" w:rsidRDefault="00320061" w:rsidP="00CD4EE5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D7798F"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保存：</w:t>
      </w:r>
      <w:r w:rsidR="00BB0A27">
        <w:rPr>
          <w:rFonts w:hint="eastAsia"/>
          <w:sz w:val="24"/>
          <w:szCs w:val="24"/>
        </w:rPr>
        <w:t>[</w:t>
      </w:r>
      <w:r w:rsidR="00BB0A27">
        <w:rPr>
          <w:sz w:val="24"/>
          <w:szCs w:val="24"/>
        </w:rPr>
        <w:t>1]</w:t>
      </w:r>
      <w:r w:rsidR="00655835">
        <w:rPr>
          <w:rFonts w:hint="eastAsia"/>
          <w:sz w:val="24"/>
          <w:szCs w:val="24"/>
        </w:rPr>
        <w:t>检查同小类、同规格、同生产日期、同批号的“批检”类型的检验批有没有已生成的，如果有，报错“该批次已请检，不可重复请检”</w:t>
      </w:r>
      <w:r w:rsidR="002D0811">
        <w:rPr>
          <w:rFonts w:hint="eastAsia"/>
          <w:sz w:val="24"/>
          <w:szCs w:val="24"/>
        </w:rPr>
        <w:t>；如果没有，</w:t>
      </w:r>
      <w:r w:rsidR="00BB0A27">
        <w:rPr>
          <w:rFonts w:hint="eastAsia"/>
          <w:sz w:val="24"/>
          <w:szCs w:val="24"/>
        </w:rPr>
        <w:t>进行下一步检查；</w:t>
      </w:r>
    </w:p>
    <w:p w14:paraId="1A6319DB" w14:textId="77777777" w:rsidR="00BB0A27" w:rsidRDefault="00BB0A27" w:rsidP="00BB0A27">
      <w:pPr>
        <w:tabs>
          <w:tab w:val="left" w:pos="3336"/>
        </w:tabs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[2]</w:t>
      </w:r>
      <w:r w:rsidR="002D0811">
        <w:rPr>
          <w:rFonts w:hint="eastAsia"/>
          <w:sz w:val="24"/>
          <w:szCs w:val="24"/>
        </w:rPr>
        <w:t>检查</w:t>
      </w:r>
      <w:proofErr w:type="gramStart"/>
      <w:r w:rsidR="002D0811">
        <w:rPr>
          <w:rFonts w:hint="eastAsia"/>
          <w:sz w:val="24"/>
          <w:szCs w:val="24"/>
        </w:rPr>
        <w:t>请检数量</w:t>
      </w:r>
      <w:proofErr w:type="gramEnd"/>
      <w:r w:rsidR="002D0811">
        <w:rPr>
          <w:rFonts w:hint="eastAsia"/>
          <w:sz w:val="24"/>
          <w:szCs w:val="24"/>
        </w:rPr>
        <w:t>是否≤选中任务</w:t>
      </w:r>
      <w:proofErr w:type="gramStart"/>
      <w:r w:rsidR="002D0811">
        <w:rPr>
          <w:rFonts w:hint="eastAsia"/>
          <w:sz w:val="24"/>
          <w:szCs w:val="24"/>
        </w:rPr>
        <w:t>单实际</w:t>
      </w:r>
      <w:proofErr w:type="gramEnd"/>
      <w:r w:rsidR="002D0811">
        <w:rPr>
          <w:rFonts w:hint="eastAsia"/>
          <w:sz w:val="24"/>
          <w:szCs w:val="24"/>
        </w:rPr>
        <w:t>入库总数，如果不是，报错“超过实际数量，不可请检”；如果是，</w:t>
      </w:r>
      <w:r>
        <w:rPr>
          <w:rFonts w:hint="eastAsia"/>
          <w:sz w:val="24"/>
          <w:szCs w:val="24"/>
        </w:rPr>
        <w:t>进行下一步检查；</w:t>
      </w:r>
    </w:p>
    <w:p w14:paraId="66E3A6EC" w14:textId="77777777" w:rsidR="00320061" w:rsidRDefault="00BB0A27" w:rsidP="00BB0A27">
      <w:pPr>
        <w:tabs>
          <w:tab w:val="left" w:pos="3336"/>
        </w:tabs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[3]</w:t>
      </w:r>
      <w:r>
        <w:rPr>
          <w:rFonts w:hint="eastAsia"/>
          <w:sz w:val="24"/>
          <w:szCs w:val="24"/>
        </w:rPr>
        <w:t>如果是出口，检查外箱批号是否填写，如果没填，报错“出口商品请填写外箱批号”</w:t>
      </w:r>
      <w:r w:rsidR="00D7798F">
        <w:rPr>
          <w:rFonts w:hint="eastAsia"/>
          <w:sz w:val="24"/>
          <w:szCs w:val="24"/>
        </w:rPr>
        <w:t>，如果填写，进行下一步检查；</w:t>
      </w:r>
    </w:p>
    <w:p w14:paraId="468786B2" w14:textId="77777777" w:rsidR="00D7798F" w:rsidRDefault="00D7798F" w:rsidP="00BB0A27">
      <w:pPr>
        <w:tabs>
          <w:tab w:val="left" w:pos="3336"/>
        </w:tabs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[4]</w:t>
      </w:r>
      <w:r>
        <w:rPr>
          <w:rFonts w:hint="eastAsia"/>
          <w:sz w:val="24"/>
          <w:szCs w:val="24"/>
        </w:rPr>
        <w:t>检查是否所有必填字段已填写，如果没有，报错“</w:t>
      </w:r>
      <w:r>
        <w:rPr>
          <w:rFonts w:hint="eastAsia"/>
          <w:sz w:val="24"/>
          <w:szCs w:val="24"/>
        </w:rPr>
        <w:t>XXX</w:t>
      </w:r>
      <w:r>
        <w:rPr>
          <w:rFonts w:hint="eastAsia"/>
          <w:sz w:val="24"/>
          <w:szCs w:val="24"/>
        </w:rPr>
        <w:t>没有填写”，如果填写，保存成功，并返回检验批号</w:t>
      </w:r>
    </w:p>
    <w:p w14:paraId="58474822" w14:textId="77777777" w:rsidR="00D7798F" w:rsidRDefault="00D7798F" w:rsidP="00C96940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2.2</w:t>
      </w:r>
      <w:r>
        <w:rPr>
          <w:rFonts w:hint="eastAsia"/>
          <w:sz w:val="24"/>
          <w:szCs w:val="24"/>
        </w:rPr>
        <w:t>查询条件</w:t>
      </w:r>
    </w:p>
    <w:p w14:paraId="41A728A7" w14:textId="77777777" w:rsidR="00D7798F" w:rsidRDefault="00D7798F" w:rsidP="00D7798F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生产日期：</w:t>
      </w:r>
      <w:r w:rsidRPr="00F247DE">
        <w:rPr>
          <w:rFonts w:hint="eastAsia"/>
          <w:sz w:val="24"/>
          <w:szCs w:val="24"/>
        </w:rPr>
        <w:t>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44CF6283" w14:textId="77777777" w:rsidR="00D7798F" w:rsidRDefault="00D7798F" w:rsidP="00D7798F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必选，下拉选择（仓库权限用户对应工厂的入库工厂）</w:t>
      </w:r>
    </w:p>
    <w:p w14:paraId="63031F3E" w14:textId="77777777" w:rsidR="00C96940" w:rsidRDefault="00C96940" w:rsidP="00D7798F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2.3</w:t>
      </w:r>
      <w:r>
        <w:rPr>
          <w:rFonts w:hint="eastAsia"/>
          <w:sz w:val="24"/>
          <w:szCs w:val="24"/>
        </w:rPr>
        <w:t>字段</w:t>
      </w:r>
    </w:p>
    <w:p w14:paraId="09D27DB2" w14:textId="77777777" w:rsidR="00C96940" w:rsidRDefault="00C96940" w:rsidP="00D7798F">
      <w:pPr>
        <w:tabs>
          <w:tab w:val="left" w:pos="3336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2.3.1</w:t>
      </w:r>
      <w:r>
        <w:rPr>
          <w:rFonts w:hint="eastAsia"/>
          <w:sz w:val="24"/>
          <w:szCs w:val="24"/>
        </w:rPr>
        <w:t>生产任务单表</w:t>
      </w:r>
    </w:p>
    <w:p w14:paraId="6B2CC5EA" w14:textId="77777777" w:rsidR="00C96940" w:rsidRDefault="00C96940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小类代码：根据生产任务单中的物料带出</w:t>
      </w:r>
    </w:p>
    <w:p w14:paraId="2FB1A150" w14:textId="77777777" w:rsidR="00C96940" w:rsidRDefault="00C96940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小类名称：根据生产任务单中的物料带出</w:t>
      </w:r>
    </w:p>
    <w:p w14:paraId="4C8644EA" w14:textId="77777777" w:rsidR="00C96940" w:rsidRDefault="00C96940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规格代码：根据生产任务单中的物料带出</w:t>
      </w:r>
    </w:p>
    <w:p w14:paraId="560EB074" w14:textId="77777777" w:rsidR="00C96940" w:rsidRDefault="00C96940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规格描述：根据生产任务单中的物料带出</w:t>
      </w:r>
    </w:p>
    <w:p w14:paraId="0C943E1E" w14:textId="77777777" w:rsidR="00C96940" w:rsidRDefault="00C96940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生产日期：</w:t>
      </w:r>
      <w:r w:rsidR="00B23F73">
        <w:rPr>
          <w:rFonts w:hint="eastAsia"/>
          <w:sz w:val="24"/>
          <w:szCs w:val="24"/>
        </w:rPr>
        <w:t>根据生产任务单中的物料带出</w:t>
      </w:r>
    </w:p>
    <w:p w14:paraId="2E1FAE8F" w14:textId="77777777" w:rsidR="00C96940" w:rsidRDefault="00C96940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任务单：</w:t>
      </w:r>
      <w:r w:rsidR="00B23F73">
        <w:rPr>
          <w:rFonts w:hint="eastAsia"/>
          <w:sz w:val="24"/>
          <w:szCs w:val="24"/>
        </w:rPr>
        <w:t>根据生产任务单中的物料带出</w:t>
      </w:r>
    </w:p>
    <w:p w14:paraId="10787D7E" w14:textId="77777777" w:rsidR="00C96940" w:rsidRDefault="00C96940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派工单：</w:t>
      </w:r>
      <w:r w:rsidR="00B23F73">
        <w:rPr>
          <w:rFonts w:hint="eastAsia"/>
          <w:sz w:val="24"/>
          <w:szCs w:val="24"/>
        </w:rPr>
        <w:t>根据生产任务单中的物料带出</w:t>
      </w:r>
    </w:p>
    <w:p w14:paraId="79730092" w14:textId="77777777" w:rsidR="00C96940" w:rsidRDefault="00C96940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班组：</w:t>
      </w:r>
      <w:r w:rsidR="00B23F73">
        <w:rPr>
          <w:rFonts w:hint="eastAsia"/>
          <w:sz w:val="24"/>
          <w:szCs w:val="24"/>
        </w:rPr>
        <w:t>根据生产任务单中的物料带出</w:t>
      </w:r>
    </w:p>
    <w:p w14:paraId="4BE9CAEA" w14:textId="77777777" w:rsidR="00C96940" w:rsidRDefault="00C96940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班次：</w:t>
      </w:r>
      <w:r w:rsidR="00B23F73">
        <w:rPr>
          <w:rFonts w:hint="eastAsia"/>
          <w:sz w:val="24"/>
          <w:szCs w:val="24"/>
        </w:rPr>
        <w:t>根据生产任务单中的物料带出</w:t>
      </w:r>
    </w:p>
    <w:p w14:paraId="631A3FCF" w14:textId="77777777" w:rsidR="00C96940" w:rsidRDefault="00C96940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物料代码：</w:t>
      </w:r>
      <w:r w:rsidR="00B23F73">
        <w:rPr>
          <w:rFonts w:hint="eastAsia"/>
          <w:sz w:val="24"/>
          <w:szCs w:val="24"/>
        </w:rPr>
        <w:t>根据生产任务单中的物料带出</w:t>
      </w:r>
    </w:p>
    <w:p w14:paraId="010EC903" w14:textId="77777777" w:rsidR="00C96940" w:rsidRDefault="00C96940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物料名称：</w:t>
      </w:r>
      <w:r w:rsidR="00B23F73">
        <w:rPr>
          <w:rFonts w:hint="eastAsia"/>
          <w:sz w:val="24"/>
          <w:szCs w:val="24"/>
        </w:rPr>
        <w:t>根据生产任务单中的物料带出</w:t>
      </w:r>
    </w:p>
    <w:p w14:paraId="2F421F47" w14:textId="77777777" w:rsidR="00652A2A" w:rsidRDefault="00652A2A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单位</w:t>
      </w:r>
      <w:r>
        <w:rPr>
          <w:rFonts w:hint="eastAsia"/>
          <w:sz w:val="24"/>
          <w:szCs w:val="24"/>
        </w:rPr>
        <w:t>:</w:t>
      </w:r>
      <w:r w:rsidR="00B23F73" w:rsidRPr="00B23F73">
        <w:rPr>
          <w:rFonts w:hint="eastAsia"/>
          <w:sz w:val="24"/>
          <w:szCs w:val="24"/>
        </w:rPr>
        <w:t xml:space="preserve"> </w:t>
      </w:r>
      <w:r w:rsidR="00B23F73">
        <w:rPr>
          <w:rFonts w:hint="eastAsia"/>
          <w:sz w:val="24"/>
          <w:szCs w:val="24"/>
        </w:rPr>
        <w:t>根据生产任务单中的物料带出</w:t>
      </w:r>
    </w:p>
    <w:p w14:paraId="16B6C090" w14:textId="77777777" w:rsidR="00652A2A" w:rsidRDefault="00652A2A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正品：</w:t>
      </w:r>
      <w:r w:rsidR="00B23F73">
        <w:rPr>
          <w:rFonts w:hint="eastAsia"/>
          <w:sz w:val="24"/>
          <w:szCs w:val="24"/>
        </w:rPr>
        <w:t>根据生产任务单中的物料带出</w:t>
      </w:r>
    </w:p>
    <w:p w14:paraId="7C060427" w14:textId="77777777" w:rsidR="00652A2A" w:rsidRDefault="00652A2A" w:rsidP="00C9694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实际入库数：</w:t>
      </w:r>
      <w:r w:rsidR="00B23F73">
        <w:rPr>
          <w:rFonts w:hint="eastAsia"/>
          <w:sz w:val="24"/>
          <w:szCs w:val="24"/>
        </w:rPr>
        <w:t>根据生产任务单中的物料带出</w:t>
      </w:r>
    </w:p>
    <w:p w14:paraId="0DDA3855" w14:textId="77777777" w:rsidR="00C96940" w:rsidRDefault="00652A2A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成品入库状态：</w:t>
      </w:r>
      <w:r w:rsidR="00B23F73">
        <w:rPr>
          <w:rFonts w:hint="eastAsia"/>
          <w:sz w:val="24"/>
          <w:szCs w:val="24"/>
        </w:rPr>
        <w:t>根据生产任务单中的物料带出</w:t>
      </w:r>
    </w:p>
    <w:p w14:paraId="07AFBCD2" w14:textId="77777777" w:rsidR="00B23F73" w:rsidRDefault="00B23F73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.3.2</w:t>
      </w:r>
      <w:proofErr w:type="gramStart"/>
      <w:r>
        <w:rPr>
          <w:rFonts w:hint="eastAsia"/>
          <w:sz w:val="24"/>
          <w:szCs w:val="24"/>
        </w:rPr>
        <w:t>请检单</w:t>
      </w:r>
      <w:proofErr w:type="gramEnd"/>
      <w:r>
        <w:rPr>
          <w:rFonts w:hint="eastAsia"/>
          <w:sz w:val="24"/>
          <w:szCs w:val="24"/>
        </w:rPr>
        <w:t>表</w:t>
      </w:r>
    </w:p>
    <w:p w14:paraId="7BEB70A5" w14:textId="77777777" w:rsidR="00B23F73" w:rsidRDefault="00B23F73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类型：固定“批检”</w:t>
      </w:r>
    </w:p>
    <w:p w14:paraId="124D582A" w14:textId="77777777" w:rsidR="00B23F73" w:rsidRDefault="00B23F73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 w:rsidR="00B47033">
        <w:rPr>
          <w:rFonts w:hint="eastAsia"/>
          <w:sz w:val="24"/>
          <w:szCs w:val="24"/>
        </w:rPr>
        <w:t>请检数量</w:t>
      </w:r>
      <w:proofErr w:type="gramEnd"/>
      <w:r w:rsidR="00B47033">
        <w:rPr>
          <w:rFonts w:hint="eastAsia"/>
          <w:sz w:val="24"/>
          <w:szCs w:val="24"/>
        </w:rPr>
        <w:t>：必填，可修改，初始</w:t>
      </w:r>
      <w:r w:rsidR="00B47033">
        <w:rPr>
          <w:rFonts w:hint="eastAsia"/>
          <w:sz w:val="24"/>
          <w:szCs w:val="24"/>
        </w:rPr>
        <w:t>=</w:t>
      </w:r>
      <w:r w:rsidR="00B47033">
        <w:rPr>
          <w:rFonts w:hint="eastAsia"/>
          <w:sz w:val="24"/>
          <w:szCs w:val="24"/>
        </w:rPr>
        <w:t>选中任务单的实际入库数总和</w:t>
      </w:r>
    </w:p>
    <w:p w14:paraId="3C3BFE3A" w14:textId="77777777" w:rsidR="00B47033" w:rsidRDefault="00B47033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产品批号：必填，手工填写，</w:t>
      </w:r>
      <w:r>
        <w:rPr>
          <w:rFonts w:hint="eastAsia"/>
          <w:sz w:val="24"/>
          <w:szCs w:val="24"/>
        </w:rPr>
        <w:t>100</w:t>
      </w:r>
      <w:r>
        <w:rPr>
          <w:rFonts w:hint="eastAsia"/>
          <w:sz w:val="24"/>
          <w:szCs w:val="24"/>
        </w:rPr>
        <w:t>字符串</w:t>
      </w:r>
    </w:p>
    <w:p w14:paraId="6494CF09" w14:textId="77777777" w:rsidR="003C2266" w:rsidRDefault="003C2266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：必填，可修改，初始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选中任务单的生产日期</w:t>
      </w:r>
    </w:p>
    <w:p w14:paraId="3BD76F8D" w14:textId="77777777" w:rsidR="003C2266" w:rsidRDefault="003C2266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报告单产品名称：</w:t>
      </w:r>
      <w:r>
        <w:rPr>
          <w:sz w:val="24"/>
          <w:szCs w:val="24"/>
        </w:rPr>
        <w:t>必填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下拉选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数据源成品报告单小类打印名称维护</w:t>
      </w:r>
    </w:p>
    <w:p w14:paraId="52DF418C" w14:textId="77777777" w:rsidR="003C2266" w:rsidRDefault="003C2266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质检单位：必填，下拉选择，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对应的质检单位</w:t>
      </w:r>
    </w:p>
    <w:p w14:paraId="59E28315" w14:textId="77777777" w:rsidR="003C2266" w:rsidRDefault="003C2266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质检单位名称：</w:t>
      </w:r>
      <w:r>
        <w:rPr>
          <w:sz w:val="24"/>
          <w:szCs w:val="24"/>
        </w:rPr>
        <w:t>根据质检单位带出</w:t>
      </w:r>
    </w:p>
    <w:p w14:paraId="61CB93B2" w14:textId="77777777" w:rsidR="00027584" w:rsidRDefault="00027584" w:rsidP="0002758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保质期（月）：非必填，手工填写，整数</w:t>
      </w:r>
    </w:p>
    <w:p w14:paraId="59EDF00D" w14:textId="77777777" w:rsidR="003C2266" w:rsidRDefault="003C2266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27584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是否出口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</w:t>
      </w:r>
      <w:proofErr w:type="gramStart"/>
      <w:r>
        <w:rPr>
          <w:rFonts w:hint="eastAsia"/>
          <w:sz w:val="24"/>
          <w:szCs w:val="24"/>
        </w:rPr>
        <w:t>否</w:t>
      </w:r>
      <w:proofErr w:type="gramEnd"/>
    </w:p>
    <w:p w14:paraId="181EFB24" w14:textId="77777777" w:rsidR="003C2266" w:rsidRDefault="003C2266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027584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外箱批号：出口时必填，手工填写，</w:t>
      </w:r>
      <w:r>
        <w:rPr>
          <w:rFonts w:hint="eastAsia"/>
          <w:sz w:val="24"/>
          <w:szCs w:val="24"/>
        </w:rPr>
        <w:t>100</w:t>
      </w:r>
      <w:r>
        <w:rPr>
          <w:rFonts w:hint="eastAsia"/>
          <w:sz w:val="24"/>
          <w:szCs w:val="24"/>
        </w:rPr>
        <w:t>字符串</w:t>
      </w:r>
    </w:p>
    <w:p w14:paraId="77955470" w14:textId="77777777" w:rsidR="00027584" w:rsidRDefault="00027584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出口卫生注册号：出口时必填，手工填写，</w:t>
      </w:r>
      <w:r>
        <w:rPr>
          <w:rFonts w:hint="eastAsia"/>
          <w:sz w:val="24"/>
          <w:szCs w:val="24"/>
        </w:rPr>
        <w:t>100</w:t>
      </w:r>
      <w:r>
        <w:rPr>
          <w:rFonts w:hint="eastAsia"/>
          <w:sz w:val="24"/>
          <w:szCs w:val="24"/>
        </w:rPr>
        <w:t>字符串</w:t>
      </w:r>
    </w:p>
    <w:p w14:paraId="36D54E04" w14:textId="77777777" w:rsidR="000A17AB" w:rsidRDefault="000A17AB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27584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状态：新建时默认“待检”</w:t>
      </w:r>
    </w:p>
    <w:p w14:paraId="301EB6B6" w14:textId="77777777" w:rsidR="00CB5730" w:rsidRDefault="00CB5730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27584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备注：非必填，手工填写</w:t>
      </w:r>
      <w:r w:rsidR="002735E7">
        <w:rPr>
          <w:rFonts w:hint="eastAsia"/>
          <w:sz w:val="24"/>
          <w:szCs w:val="24"/>
        </w:rPr>
        <w:t>，</w:t>
      </w:r>
      <w:r w:rsidR="002735E7">
        <w:rPr>
          <w:rFonts w:hint="eastAsia"/>
          <w:sz w:val="24"/>
          <w:szCs w:val="24"/>
        </w:rPr>
        <w:t>200</w:t>
      </w:r>
      <w:r w:rsidR="002735E7">
        <w:rPr>
          <w:rFonts w:hint="eastAsia"/>
          <w:sz w:val="24"/>
          <w:szCs w:val="24"/>
        </w:rPr>
        <w:t>字符串</w:t>
      </w:r>
    </w:p>
    <w:p w14:paraId="255433FE" w14:textId="77777777" w:rsidR="002735E7" w:rsidRDefault="002735E7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27584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人工</w:t>
      </w:r>
      <w:proofErr w:type="gramEnd"/>
      <w:r>
        <w:rPr>
          <w:rFonts w:hint="eastAsia"/>
          <w:sz w:val="24"/>
          <w:szCs w:val="24"/>
        </w:rPr>
        <w:t>号：不可修改，系统操作人工号</w:t>
      </w:r>
    </w:p>
    <w:p w14:paraId="2A5B62E1" w14:textId="77777777" w:rsidR="002735E7" w:rsidRDefault="002735E7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027584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人</w:t>
      </w:r>
      <w:proofErr w:type="gramEnd"/>
      <w:r>
        <w:rPr>
          <w:rFonts w:hint="eastAsia"/>
          <w:sz w:val="24"/>
          <w:szCs w:val="24"/>
        </w:rPr>
        <w:t>姓名：不可修改，系统操作人姓名</w:t>
      </w:r>
    </w:p>
    <w:p w14:paraId="0EED0FC8" w14:textId="77777777" w:rsidR="002735E7" w:rsidRDefault="002735E7" w:rsidP="00B23F73">
      <w:pPr>
        <w:rPr>
          <w:sz w:val="24"/>
          <w:szCs w:val="24"/>
        </w:rPr>
      </w:pPr>
    </w:p>
    <w:p w14:paraId="37832E6B" w14:textId="77777777" w:rsidR="002735E7" w:rsidRDefault="002735E7" w:rsidP="00B23F73">
      <w:pPr>
        <w:rPr>
          <w:sz w:val="24"/>
          <w:szCs w:val="24"/>
        </w:rPr>
      </w:pPr>
      <w:r>
        <w:rPr>
          <w:sz w:val="24"/>
          <w:szCs w:val="24"/>
        </w:rPr>
        <w:t>3.</w:t>
      </w:r>
      <w:r>
        <w:rPr>
          <w:sz w:val="24"/>
          <w:szCs w:val="24"/>
        </w:rPr>
        <w:t>检验计划分配</w:t>
      </w:r>
    </w:p>
    <w:p w14:paraId="3E9892A4" w14:textId="77777777" w:rsidR="0087525B" w:rsidRDefault="00616449" w:rsidP="00B23F7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315E906" wp14:editId="4A993B35">
            <wp:extent cx="5274310" cy="133604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3E7A43" w14:textId="77777777" w:rsidR="0087525B" w:rsidRDefault="0087525B" w:rsidP="0087525B">
      <w:pPr>
        <w:rPr>
          <w:sz w:val="24"/>
          <w:szCs w:val="24"/>
        </w:rPr>
      </w:pP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.1</w:t>
      </w:r>
      <w:r>
        <w:rPr>
          <w:rFonts w:hint="eastAsia"/>
          <w:sz w:val="24"/>
          <w:szCs w:val="24"/>
        </w:rPr>
        <w:t>基础功能</w:t>
      </w:r>
    </w:p>
    <w:p w14:paraId="3DE550A1" w14:textId="77777777" w:rsidR="0087525B" w:rsidRDefault="0087525B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</w:t>
      </w:r>
      <w:r w:rsidR="007949FF">
        <w:rPr>
          <w:rFonts w:hint="eastAsia"/>
          <w:sz w:val="24"/>
          <w:szCs w:val="24"/>
        </w:rPr>
        <w:t>待检</w:t>
      </w:r>
      <w:r>
        <w:rPr>
          <w:rFonts w:hint="eastAsia"/>
          <w:sz w:val="24"/>
          <w:szCs w:val="24"/>
        </w:rPr>
        <w:t>”的数据</w:t>
      </w:r>
    </w:p>
    <w:p w14:paraId="215306BC" w14:textId="77777777" w:rsidR="0087525B" w:rsidRDefault="0087525B" w:rsidP="007949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保存：保存选中行项目，且提示“保存后不再修改，是否确认保存”，如果是，保存，检验批状态改为“分配”；如果</w:t>
      </w:r>
      <w:proofErr w:type="gramStart"/>
      <w:r>
        <w:rPr>
          <w:rFonts w:hint="eastAsia"/>
          <w:sz w:val="24"/>
          <w:szCs w:val="24"/>
        </w:rPr>
        <w:t>否</w:t>
      </w:r>
      <w:proofErr w:type="gramEnd"/>
      <w:r>
        <w:rPr>
          <w:rFonts w:hint="eastAsia"/>
          <w:sz w:val="24"/>
          <w:szCs w:val="24"/>
        </w:rPr>
        <w:t>返回</w:t>
      </w:r>
    </w:p>
    <w:p w14:paraId="09361066" w14:textId="77777777" w:rsidR="0087525B" w:rsidRDefault="00E01CBD" w:rsidP="0087525B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87525B">
        <w:rPr>
          <w:rFonts w:hint="eastAsia"/>
          <w:sz w:val="24"/>
          <w:szCs w:val="24"/>
        </w:rPr>
        <w:t>.2</w:t>
      </w:r>
      <w:r w:rsidR="0087525B">
        <w:rPr>
          <w:rFonts w:hint="eastAsia"/>
          <w:sz w:val="24"/>
          <w:szCs w:val="24"/>
        </w:rPr>
        <w:t>查询条件</w:t>
      </w:r>
    </w:p>
    <w:p w14:paraId="7A1FD212" w14:textId="77777777" w:rsidR="0087525B" w:rsidRDefault="0087525B" w:rsidP="0087525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31CB0582" w14:textId="77777777" w:rsidR="003B73E3" w:rsidRDefault="00B4789E" w:rsidP="003B73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</w:t>
      </w:r>
      <w:r w:rsidR="003B73E3">
        <w:rPr>
          <w:rFonts w:hint="eastAsia"/>
          <w:sz w:val="24"/>
          <w:szCs w:val="24"/>
        </w:rPr>
        <w:t>：必选必选，下拉选择（质检权限用户对应的工厂）</w:t>
      </w:r>
    </w:p>
    <w:p w14:paraId="549F2790" w14:textId="77777777" w:rsidR="003B73E3" w:rsidRPr="003B287C" w:rsidRDefault="003B73E3" w:rsidP="003B73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14:paraId="78BDA942" w14:textId="77777777" w:rsidR="0087525B" w:rsidRPr="00F247DE" w:rsidRDefault="0087525B" w:rsidP="003B73E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14:paraId="1F134309" w14:textId="77777777" w:rsidR="0087525B" w:rsidRDefault="0087525B" w:rsidP="0087525B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B4789E">
        <w:rPr>
          <w:rFonts w:hint="eastAsia"/>
          <w:sz w:val="24"/>
          <w:szCs w:val="24"/>
        </w:rPr>
        <w:t>成品小类</w:t>
      </w:r>
      <w:r>
        <w:rPr>
          <w:rFonts w:hint="eastAsia"/>
          <w:sz w:val="24"/>
          <w:szCs w:val="24"/>
        </w:rPr>
        <w:t>：</w:t>
      </w:r>
      <w:r w:rsidR="00E01CBD">
        <w:rPr>
          <w:rFonts w:hint="eastAsia"/>
          <w:sz w:val="24"/>
          <w:szCs w:val="24"/>
        </w:rPr>
        <w:t>非</w:t>
      </w:r>
      <w:r>
        <w:rPr>
          <w:rFonts w:hint="eastAsia"/>
          <w:sz w:val="24"/>
          <w:szCs w:val="24"/>
        </w:rPr>
        <w:t>必选，下拉选择</w:t>
      </w:r>
      <w:r w:rsidR="00E01CBD">
        <w:rPr>
          <w:rFonts w:hint="eastAsia"/>
          <w:sz w:val="24"/>
          <w:szCs w:val="24"/>
        </w:rPr>
        <w:t>，数据源</w:t>
      </w:r>
      <w:proofErr w:type="gramStart"/>
      <w:r w:rsidR="00E01CBD">
        <w:rPr>
          <w:rFonts w:hint="eastAsia"/>
          <w:sz w:val="24"/>
          <w:szCs w:val="24"/>
        </w:rPr>
        <w:t>物料主</w:t>
      </w:r>
      <w:proofErr w:type="gramEnd"/>
      <w:r w:rsidR="00E01CBD">
        <w:rPr>
          <w:rFonts w:hint="eastAsia"/>
          <w:sz w:val="24"/>
          <w:szCs w:val="24"/>
        </w:rPr>
        <w:t>数据</w:t>
      </w:r>
    </w:p>
    <w:p w14:paraId="40FF8610" w14:textId="77777777" w:rsidR="0087525B" w:rsidRDefault="0087525B" w:rsidP="00B4789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 w:rsidR="00B4789E"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 w:rsidR="00E01CBD">
        <w:rPr>
          <w:rFonts w:hint="eastAsia"/>
          <w:sz w:val="24"/>
          <w:szCs w:val="24"/>
        </w:rPr>
        <w:t>下拉选择，数据源分类主数据</w:t>
      </w:r>
    </w:p>
    <w:p w14:paraId="25C6ECD4" w14:textId="77777777" w:rsidR="0087525B" w:rsidRDefault="00E01CBD" w:rsidP="0087525B">
      <w:pPr>
        <w:rPr>
          <w:sz w:val="24"/>
          <w:szCs w:val="24"/>
        </w:rPr>
      </w:pPr>
      <w:r>
        <w:rPr>
          <w:sz w:val="24"/>
          <w:szCs w:val="24"/>
        </w:rPr>
        <w:t>3</w:t>
      </w:r>
      <w:r w:rsidR="0087525B">
        <w:rPr>
          <w:sz w:val="24"/>
          <w:szCs w:val="24"/>
        </w:rPr>
        <w:t>.3</w:t>
      </w:r>
      <w:r w:rsidR="0087525B">
        <w:rPr>
          <w:sz w:val="24"/>
          <w:szCs w:val="24"/>
        </w:rPr>
        <w:t>字段</w:t>
      </w:r>
    </w:p>
    <w:p w14:paraId="5B7852C3" w14:textId="77777777" w:rsidR="00E01CBD" w:rsidRPr="00E01CBD" w:rsidRDefault="00E01CBD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类型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20BE333" w14:textId="77777777" w:rsidR="0087525B" w:rsidRDefault="0087525B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E01CB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D17E5A3" w14:textId="77777777" w:rsidR="00E01CBD" w:rsidRDefault="00E01CBD" w:rsidP="00E01CB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小类代码：</w:t>
      </w:r>
      <w:r w:rsidR="00C51555">
        <w:rPr>
          <w:rFonts w:hint="eastAsia"/>
          <w:sz w:val="24"/>
          <w:szCs w:val="24"/>
        </w:rPr>
        <w:t>不可修改，</w:t>
      </w:r>
      <w:r w:rsidR="00C51555" w:rsidRPr="00F247DE">
        <w:rPr>
          <w:rFonts w:hint="eastAsia"/>
          <w:sz w:val="24"/>
          <w:szCs w:val="24"/>
        </w:rPr>
        <w:t>根据查询条件带出</w:t>
      </w:r>
    </w:p>
    <w:p w14:paraId="68D143FA" w14:textId="77777777" w:rsidR="00E01CBD" w:rsidRDefault="00E01CBD" w:rsidP="00E01CB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小类名称：</w:t>
      </w:r>
      <w:r w:rsidR="00C51555">
        <w:rPr>
          <w:rFonts w:hint="eastAsia"/>
          <w:sz w:val="24"/>
          <w:szCs w:val="24"/>
        </w:rPr>
        <w:t>不可修改，</w:t>
      </w:r>
      <w:r w:rsidR="00C51555" w:rsidRPr="00F247DE">
        <w:rPr>
          <w:rFonts w:hint="eastAsia"/>
          <w:sz w:val="24"/>
          <w:szCs w:val="24"/>
        </w:rPr>
        <w:t>根据查询条件带出</w:t>
      </w:r>
    </w:p>
    <w:p w14:paraId="3F29BCA4" w14:textId="77777777" w:rsidR="00C51555" w:rsidRDefault="00C51555" w:rsidP="00E01CB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报告单产品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F36ABDB" w14:textId="77777777" w:rsidR="00E01CBD" w:rsidRDefault="00E01CBD" w:rsidP="00E01CB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51555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代码：</w:t>
      </w:r>
      <w:r w:rsidR="00C51555">
        <w:rPr>
          <w:rFonts w:hint="eastAsia"/>
          <w:sz w:val="24"/>
          <w:szCs w:val="24"/>
        </w:rPr>
        <w:t>不可修改，</w:t>
      </w:r>
      <w:r w:rsidR="00C51555" w:rsidRPr="00F247DE">
        <w:rPr>
          <w:rFonts w:hint="eastAsia"/>
          <w:sz w:val="24"/>
          <w:szCs w:val="24"/>
        </w:rPr>
        <w:t>根据查询条件带出</w:t>
      </w:r>
    </w:p>
    <w:p w14:paraId="2F6BC6F4" w14:textId="77777777" w:rsidR="00E01CBD" w:rsidRDefault="00E01CBD" w:rsidP="00E01CB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51555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规格描述：</w:t>
      </w:r>
      <w:r w:rsidR="00C51555">
        <w:rPr>
          <w:rFonts w:hint="eastAsia"/>
          <w:sz w:val="24"/>
          <w:szCs w:val="24"/>
        </w:rPr>
        <w:t>不可修改，</w:t>
      </w:r>
      <w:r w:rsidR="00C51555" w:rsidRPr="00F247DE">
        <w:rPr>
          <w:rFonts w:hint="eastAsia"/>
          <w:sz w:val="24"/>
          <w:szCs w:val="24"/>
        </w:rPr>
        <w:t>根据查询条件带出</w:t>
      </w:r>
    </w:p>
    <w:p w14:paraId="54BC42AD" w14:textId="77777777" w:rsidR="0087525B" w:rsidRDefault="0087525B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51555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556BDFD" w14:textId="77777777" w:rsidR="0087525B" w:rsidRDefault="0087525B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51555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</w:t>
      </w:r>
      <w:r w:rsidR="00E01CBD">
        <w:rPr>
          <w:rFonts w:hint="eastAsia"/>
          <w:sz w:val="24"/>
          <w:szCs w:val="24"/>
        </w:rPr>
        <w:t>产品批号：</w:t>
      </w:r>
      <w:r w:rsidR="00C51555">
        <w:rPr>
          <w:rFonts w:hint="eastAsia"/>
          <w:sz w:val="24"/>
          <w:szCs w:val="24"/>
        </w:rPr>
        <w:t>不可修改，</w:t>
      </w:r>
      <w:r w:rsidR="00C51555" w:rsidRPr="00F247DE">
        <w:rPr>
          <w:rFonts w:hint="eastAsia"/>
          <w:sz w:val="24"/>
          <w:szCs w:val="24"/>
        </w:rPr>
        <w:t>根据查询条件带出</w:t>
      </w:r>
    </w:p>
    <w:p w14:paraId="7BC37643" w14:textId="77777777" w:rsidR="00E01CBD" w:rsidRDefault="00E01CBD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51555"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检验计划：必选，下拉选择（根据</w:t>
      </w:r>
      <w:r w:rsidR="00C51555">
        <w:rPr>
          <w:rFonts w:hint="eastAsia"/>
          <w:sz w:val="24"/>
          <w:szCs w:val="24"/>
        </w:rPr>
        <w:t>成品小类和规格</w:t>
      </w:r>
      <w:r>
        <w:rPr>
          <w:rFonts w:hint="eastAsia"/>
          <w:sz w:val="24"/>
          <w:szCs w:val="24"/>
        </w:rPr>
        <w:t>带出，有默认的显示默认）</w:t>
      </w:r>
    </w:p>
    <w:p w14:paraId="149CE300" w14:textId="77777777" w:rsidR="00E01CBD" w:rsidRDefault="00E01CBD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C51555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计划名称：不可修改，根据检验计划带出</w:t>
      </w:r>
    </w:p>
    <w:p w14:paraId="61BD37D0" w14:textId="77777777" w:rsidR="00C51555" w:rsidRDefault="00C51555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抽样数量：必填，整数，默认</w:t>
      </w:r>
      <w:r>
        <w:rPr>
          <w:rFonts w:hint="eastAsia"/>
          <w:sz w:val="24"/>
          <w:szCs w:val="24"/>
        </w:rPr>
        <w:t>12</w:t>
      </w:r>
    </w:p>
    <w:p w14:paraId="331304F9" w14:textId="77777777" w:rsidR="0087525B" w:rsidRDefault="0087525B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51555"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</w:t>
      </w:r>
      <w:r w:rsidR="00C51555">
        <w:rPr>
          <w:rFonts w:hint="eastAsia"/>
          <w:sz w:val="24"/>
          <w:szCs w:val="24"/>
        </w:rPr>
        <w:t>备注：不可修改，</w:t>
      </w:r>
      <w:r w:rsidR="00C51555" w:rsidRPr="00F247DE">
        <w:rPr>
          <w:rFonts w:hint="eastAsia"/>
          <w:sz w:val="24"/>
          <w:szCs w:val="24"/>
        </w:rPr>
        <w:t>根据查询条件带出</w:t>
      </w:r>
    </w:p>
    <w:p w14:paraId="7BB29933" w14:textId="77777777" w:rsidR="0087525B" w:rsidRDefault="0087525B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51555"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 w:rsidR="00C51555">
        <w:rPr>
          <w:rFonts w:hint="eastAsia"/>
          <w:sz w:val="24"/>
          <w:szCs w:val="24"/>
        </w:rPr>
        <w:t>请检时间</w:t>
      </w:r>
      <w:proofErr w:type="gramEnd"/>
      <w:r w:rsidR="00C51555">
        <w:rPr>
          <w:rFonts w:hint="eastAsia"/>
          <w:sz w:val="24"/>
          <w:szCs w:val="24"/>
        </w:rPr>
        <w:t>：不可修改，</w:t>
      </w:r>
      <w:r w:rsidR="00C51555" w:rsidRPr="00F247DE">
        <w:rPr>
          <w:rFonts w:hint="eastAsia"/>
          <w:sz w:val="24"/>
          <w:szCs w:val="24"/>
        </w:rPr>
        <w:t>根据查询条件带出</w:t>
      </w:r>
    </w:p>
    <w:p w14:paraId="0DAC2414" w14:textId="77777777" w:rsidR="0087525B" w:rsidRDefault="0087525B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51555"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</w:t>
      </w:r>
      <w:proofErr w:type="gramStart"/>
      <w:r w:rsidR="00C51555">
        <w:rPr>
          <w:rFonts w:hint="eastAsia"/>
          <w:sz w:val="24"/>
          <w:szCs w:val="24"/>
        </w:rPr>
        <w:t>请检单位</w:t>
      </w:r>
      <w:proofErr w:type="gramEnd"/>
      <w:r w:rsidR="00C51555">
        <w:rPr>
          <w:rFonts w:hint="eastAsia"/>
          <w:sz w:val="24"/>
          <w:szCs w:val="24"/>
        </w:rPr>
        <w:t>：不可修改，</w:t>
      </w:r>
      <w:r w:rsidR="00C51555" w:rsidRPr="00F247DE">
        <w:rPr>
          <w:rFonts w:hint="eastAsia"/>
          <w:sz w:val="24"/>
          <w:szCs w:val="24"/>
        </w:rPr>
        <w:t>根据查询条件带出</w:t>
      </w:r>
    </w:p>
    <w:p w14:paraId="1FF0D222" w14:textId="77777777" w:rsidR="0087525B" w:rsidRDefault="0087525B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51555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4BA2509" w14:textId="77777777" w:rsidR="0087525B" w:rsidRDefault="0087525B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C51555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42BBD70" w14:textId="77777777" w:rsidR="00616449" w:rsidRDefault="00616449" w:rsidP="0087525B">
      <w:pPr>
        <w:rPr>
          <w:sz w:val="24"/>
          <w:szCs w:val="24"/>
        </w:rPr>
      </w:pPr>
    </w:p>
    <w:p w14:paraId="3D0F2C35" w14:textId="77777777" w:rsidR="00616449" w:rsidRDefault="00616449" w:rsidP="0087525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</w:t>
      </w:r>
      <w:r>
        <w:rPr>
          <w:rFonts w:hint="eastAsia"/>
          <w:sz w:val="24"/>
          <w:szCs w:val="24"/>
        </w:rPr>
        <w:t>检验批作废</w:t>
      </w:r>
    </w:p>
    <w:p w14:paraId="0A1FC1C7" w14:textId="77777777" w:rsidR="00616449" w:rsidRDefault="00BE086F" w:rsidP="0087525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3814AA6" wp14:editId="4219BFCF">
            <wp:extent cx="5274310" cy="140208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0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9E92" w14:textId="77777777" w:rsidR="0087525B" w:rsidRDefault="00616449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1</w:t>
      </w:r>
      <w:r>
        <w:rPr>
          <w:rFonts w:hint="eastAsia"/>
          <w:sz w:val="24"/>
          <w:szCs w:val="24"/>
        </w:rPr>
        <w:t>基础功能</w:t>
      </w:r>
    </w:p>
    <w:p w14:paraId="2C25387B" w14:textId="77777777" w:rsidR="009562E5" w:rsidRPr="000771A0" w:rsidRDefault="009562E5" w:rsidP="009562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待检”的</w:t>
      </w:r>
      <w:r>
        <w:rPr>
          <w:sz w:val="24"/>
          <w:szCs w:val="24"/>
        </w:rPr>
        <w:t>数据</w:t>
      </w:r>
    </w:p>
    <w:p w14:paraId="2AF4A0D3" w14:textId="77777777" w:rsidR="00BE086F" w:rsidRDefault="009562E5" w:rsidP="009562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作废：</w:t>
      </w:r>
      <w:r w:rsidR="00BE086F">
        <w:rPr>
          <w:rFonts w:hint="eastAsia"/>
          <w:sz w:val="24"/>
          <w:szCs w:val="24"/>
        </w:rPr>
        <w:t>提示“是否要作废检验批”，如果是，</w:t>
      </w:r>
      <w:r>
        <w:rPr>
          <w:rFonts w:hint="eastAsia"/>
          <w:sz w:val="24"/>
          <w:szCs w:val="24"/>
        </w:rPr>
        <w:t>选中检验批状态改为“作废”，检验批决策</w:t>
      </w:r>
      <w:r>
        <w:rPr>
          <w:rFonts w:hint="eastAsia"/>
          <w:sz w:val="24"/>
          <w:szCs w:val="24"/>
        </w:rPr>
        <w:t>=</w:t>
      </w:r>
      <w:r>
        <w:rPr>
          <w:sz w:val="24"/>
          <w:szCs w:val="24"/>
        </w:rPr>
        <w:t>X</w:t>
      </w:r>
      <w:r w:rsidR="00BE086F">
        <w:rPr>
          <w:rFonts w:hint="eastAsia"/>
          <w:sz w:val="24"/>
          <w:szCs w:val="24"/>
        </w:rPr>
        <w:t>，</w:t>
      </w:r>
      <w:r w:rsidR="00BE086F">
        <w:rPr>
          <w:sz w:val="24"/>
          <w:szCs w:val="24"/>
        </w:rPr>
        <w:t>如果否</w:t>
      </w:r>
      <w:r w:rsidR="00BE086F">
        <w:rPr>
          <w:rFonts w:hint="eastAsia"/>
          <w:sz w:val="24"/>
          <w:szCs w:val="24"/>
        </w:rPr>
        <w:t>，</w:t>
      </w:r>
      <w:r w:rsidR="00BE086F">
        <w:rPr>
          <w:sz w:val="24"/>
          <w:szCs w:val="24"/>
        </w:rPr>
        <w:t>不做任何操作</w:t>
      </w:r>
    </w:p>
    <w:p w14:paraId="05CA85D7" w14:textId="77777777" w:rsidR="009562E5" w:rsidRDefault="009562E5" w:rsidP="009562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4.2</w:t>
      </w:r>
      <w:r>
        <w:rPr>
          <w:rFonts w:hint="eastAsia"/>
          <w:sz w:val="24"/>
          <w:szCs w:val="24"/>
        </w:rPr>
        <w:t>查询条件</w:t>
      </w:r>
    </w:p>
    <w:p w14:paraId="457D2BA6" w14:textId="77777777" w:rsidR="009562E5" w:rsidRPr="00F247DE" w:rsidRDefault="009562E5" w:rsidP="009562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6E004F07" w14:textId="77777777" w:rsidR="009562E5" w:rsidRPr="003B287C" w:rsidRDefault="009562E5" w:rsidP="009562E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用户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14:paraId="1CE4A393" w14:textId="77777777" w:rsidR="009562E5" w:rsidRPr="00F247DE" w:rsidRDefault="009562E5" w:rsidP="009562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14:paraId="0A6404C3" w14:textId="77777777" w:rsidR="009562E5" w:rsidRDefault="009562E5" w:rsidP="009562E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非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3A1775D2" w14:textId="77777777" w:rsidR="009562E5" w:rsidRDefault="009562E5" w:rsidP="009562E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310FCFFB" w14:textId="77777777" w:rsidR="009562E5" w:rsidRDefault="009562E5" w:rsidP="009562E5">
      <w:pPr>
        <w:rPr>
          <w:sz w:val="24"/>
          <w:szCs w:val="24"/>
        </w:rPr>
      </w:pPr>
      <w:r>
        <w:rPr>
          <w:sz w:val="24"/>
          <w:szCs w:val="24"/>
        </w:rPr>
        <w:t>4.3</w:t>
      </w:r>
      <w:r>
        <w:rPr>
          <w:sz w:val="24"/>
          <w:szCs w:val="24"/>
        </w:rPr>
        <w:t>字段</w:t>
      </w:r>
    </w:p>
    <w:p w14:paraId="46AAB017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D324F61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E1BFABB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26E9E25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报告单产品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8B5AC7C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CA6EFFC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B516658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CD028F8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8C07442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A38CA5C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FB82913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70CAF46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CACBD2A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9E1B897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3736BDF" w14:textId="77777777" w:rsidR="00BE086F" w:rsidRDefault="00BE086F" w:rsidP="00BE086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作废时间：即决策时间，不可修改，系统操作时间</w:t>
      </w:r>
    </w:p>
    <w:p w14:paraId="3DFE1CE2" w14:textId="77777777" w:rsidR="009562E5" w:rsidRDefault="009562E5" w:rsidP="009562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BE086F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作废人</w:t>
      </w:r>
      <w:r w:rsidR="00BE086F">
        <w:rPr>
          <w:rFonts w:hint="eastAsia"/>
          <w:sz w:val="24"/>
          <w:szCs w:val="24"/>
        </w:rPr>
        <w:t>工号</w:t>
      </w:r>
      <w:r>
        <w:rPr>
          <w:rFonts w:hint="eastAsia"/>
          <w:sz w:val="24"/>
          <w:szCs w:val="24"/>
        </w:rPr>
        <w:t>：即决策人，不可修改，系统操作人工号</w:t>
      </w:r>
    </w:p>
    <w:p w14:paraId="58A6DFE5" w14:textId="77777777" w:rsidR="009562E5" w:rsidRDefault="009562E5" w:rsidP="009562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BE086F"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作废人姓名：即决策人姓名，不可修改，系统操作人姓名</w:t>
      </w:r>
    </w:p>
    <w:p w14:paraId="14E82D36" w14:textId="77777777" w:rsidR="00BE086F" w:rsidRDefault="00BE086F" w:rsidP="009562E5">
      <w:pPr>
        <w:rPr>
          <w:sz w:val="24"/>
          <w:szCs w:val="24"/>
        </w:rPr>
      </w:pPr>
    </w:p>
    <w:p w14:paraId="2A1B1C01" w14:textId="77777777" w:rsidR="00BE086F" w:rsidRDefault="00BE086F" w:rsidP="009562E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</w:t>
      </w:r>
      <w:proofErr w:type="gramStart"/>
      <w:r>
        <w:rPr>
          <w:rFonts w:hint="eastAsia"/>
          <w:sz w:val="24"/>
          <w:szCs w:val="24"/>
        </w:rPr>
        <w:t>请检单</w:t>
      </w:r>
      <w:proofErr w:type="gramEnd"/>
      <w:r>
        <w:rPr>
          <w:rFonts w:hint="eastAsia"/>
          <w:sz w:val="24"/>
          <w:szCs w:val="24"/>
        </w:rPr>
        <w:t>打印</w:t>
      </w:r>
    </w:p>
    <w:p w14:paraId="6D0E0C5B" w14:textId="77777777" w:rsidR="00616449" w:rsidRDefault="00BE086F" w:rsidP="00B23F7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0E04BA0" wp14:editId="67C23AC0">
            <wp:extent cx="5274310" cy="1420495"/>
            <wp:effectExtent l="0" t="0" r="254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CEF86" w14:textId="77777777" w:rsidR="0025477A" w:rsidRDefault="0025477A" w:rsidP="00B23F73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154BAE2" wp14:editId="4A922F7E">
            <wp:extent cx="5274310" cy="246380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DDA3E" w14:textId="77777777" w:rsidR="00BE086F" w:rsidRDefault="00BE086F" w:rsidP="00B23F7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1</w:t>
      </w:r>
      <w:r w:rsidR="0025477A">
        <w:rPr>
          <w:rFonts w:hint="eastAsia"/>
          <w:sz w:val="24"/>
          <w:szCs w:val="24"/>
        </w:rPr>
        <w:t>基础功能</w:t>
      </w:r>
    </w:p>
    <w:p w14:paraId="6F2A724F" w14:textId="77777777" w:rsidR="00F20B75" w:rsidRDefault="00F20B75" w:rsidP="00F20B7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</w:t>
      </w:r>
      <w:r>
        <w:rPr>
          <w:sz w:val="24"/>
          <w:szCs w:val="24"/>
        </w:rPr>
        <w:t>.1.1</w:t>
      </w:r>
      <w:r>
        <w:rPr>
          <w:rFonts w:hint="eastAsia"/>
          <w:sz w:val="24"/>
          <w:szCs w:val="24"/>
        </w:rPr>
        <w:t>查询页</w:t>
      </w:r>
    </w:p>
    <w:p w14:paraId="4A702F38" w14:textId="77777777" w:rsidR="00F20B75" w:rsidRDefault="00F20B75" w:rsidP="00F20B7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rFonts w:hint="eastAsia"/>
          <w:sz w:val="24"/>
          <w:szCs w:val="24"/>
        </w:rPr>
        <w:t>数据</w:t>
      </w:r>
    </w:p>
    <w:p w14:paraId="4CD04E2F" w14:textId="77777777" w:rsidR="00F20B75" w:rsidRDefault="00F20B75" w:rsidP="00F20B7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7C5E2C">
        <w:rPr>
          <w:rFonts w:hint="eastAsia"/>
          <w:sz w:val="24"/>
          <w:szCs w:val="24"/>
        </w:rPr>
        <w:t>打印：选中行项目批量打印，一张</w:t>
      </w:r>
      <w:r w:rsidR="007C5E2C">
        <w:rPr>
          <w:rFonts w:hint="eastAsia"/>
          <w:sz w:val="24"/>
          <w:szCs w:val="24"/>
        </w:rPr>
        <w:t>A4</w:t>
      </w:r>
      <w:r w:rsidR="007C5E2C">
        <w:rPr>
          <w:rFonts w:hint="eastAsia"/>
          <w:sz w:val="24"/>
          <w:szCs w:val="24"/>
        </w:rPr>
        <w:t>纸打印两个</w:t>
      </w:r>
      <w:proofErr w:type="gramStart"/>
      <w:r w:rsidR="007C5E2C">
        <w:rPr>
          <w:rFonts w:hint="eastAsia"/>
          <w:sz w:val="24"/>
          <w:szCs w:val="24"/>
        </w:rPr>
        <w:t>请检单</w:t>
      </w:r>
      <w:proofErr w:type="gramEnd"/>
    </w:p>
    <w:p w14:paraId="6E544EEB" w14:textId="77777777" w:rsidR="00F20B75" w:rsidRDefault="00F20B75" w:rsidP="007C5E2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7C5E2C">
        <w:rPr>
          <w:rFonts w:hint="eastAsia"/>
          <w:sz w:val="24"/>
          <w:szCs w:val="24"/>
        </w:rPr>
        <w:t>导出：查询出的所有数据可以导出清单</w:t>
      </w:r>
    </w:p>
    <w:p w14:paraId="33647227" w14:textId="77777777" w:rsidR="00F20B75" w:rsidRDefault="007C5E2C" w:rsidP="00F20B75">
      <w:pPr>
        <w:rPr>
          <w:sz w:val="24"/>
          <w:szCs w:val="24"/>
        </w:rPr>
      </w:pPr>
      <w:r>
        <w:rPr>
          <w:sz w:val="24"/>
          <w:szCs w:val="24"/>
        </w:rPr>
        <w:t>5</w:t>
      </w:r>
      <w:r w:rsidR="00F20B75">
        <w:rPr>
          <w:rFonts w:hint="eastAsia"/>
          <w:sz w:val="24"/>
          <w:szCs w:val="24"/>
        </w:rPr>
        <w:t>.1.2</w:t>
      </w:r>
      <w:r w:rsidR="00F20B75">
        <w:rPr>
          <w:rFonts w:hint="eastAsia"/>
          <w:sz w:val="24"/>
          <w:szCs w:val="24"/>
        </w:rPr>
        <w:t>打印页</w:t>
      </w:r>
    </w:p>
    <w:p w14:paraId="2F7C017C" w14:textId="77777777" w:rsidR="00F20B75" w:rsidRDefault="00F20B75" w:rsidP="00F20B7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显示打印格式（见图</w:t>
      </w:r>
      <w:r w:rsidR="00217988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，抬头为“</w:t>
      </w:r>
      <w:r w:rsidR="00217988">
        <w:rPr>
          <w:rFonts w:hint="eastAsia"/>
          <w:sz w:val="24"/>
          <w:szCs w:val="24"/>
        </w:rPr>
        <w:t>产品出厂请检单</w:t>
      </w:r>
      <w:r>
        <w:rPr>
          <w:rFonts w:hint="eastAsia"/>
          <w:sz w:val="24"/>
          <w:szCs w:val="24"/>
        </w:rPr>
        <w:t>”，左上方为检验批二维码，右上方为检验批</w:t>
      </w:r>
    </w:p>
    <w:p w14:paraId="4351B82E" w14:textId="77777777" w:rsidR="00F20B75" w:rsidRDefault="00F20B75" w:rsidP="00F20B7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打印：打印</w:t>
      </w:r>
      <w:r>
        <w:rPr>
          <w:rFonts w:hint="eastAsia"/>
          <w:sz w:val="24"/>
          <w:szCs w:val="24"/>
        </w:rPr>
        <w:t>A4</w:t>
      </w:r>
      <w:r>
        <w:rPr>
          <w:rFonts w:hint="eastAsia"/>
          <w:sz w:val="24"/>
          <w:szCs w:val="24"/>
        </w:rPr>
        <w:t>纸</w:t>
      </w:r>
    </w:p>
    <w:p w14:paraId="31139727" w14:textId="77777777" w:rsidR="00F20B75" w:rsidRDefault="00F20B75" w:rsidP="00F20B7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导出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请检单</w:t>
      </w:r>
      <w:proofErr w:type="gramEnd"/>
      <w:r>
        <w:rPr>
          <w:rFonts w:hint="eastAsia"/>
          <w:sz w:val="24"/>
          <w:szCs w:val="24"/>
        </w:rPr>
        <w:t>以</w:t>
      </w:r>
      <w:r>
        <w:rPr>
          <w:rFonts w:hint="eastAsia"/>
          <w:sz w:val="24"/>
          <w:szCs w:val="24"/>
        </w:rPr>
        <w:t>PDF</w:t>
      </w:r>
      <w:r>
        <w:rPr>
          <w:rFonts w:hint="eastAsia"/>
          <w:sz w:val="24"/>
          <w:szCs w:val="24"/>
        </w:rPr>
        <w:t>格式导出</w:t>
      </w:r>
    </w:p>
    <w:p w14:paraId="579A6FDC" w14:textId="77777777" w:rsidR="00F20B75" w:rsidRDefault="00F20B75" w:rsidP="00F20B7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关闭：关闭打印页</w:t>
      </w:r>
    </w:p>
    <w:p w14:paraId="5AC229B4" w14:textId="77777777" w:rsidR="006A2EDD" w:rsidRDefault="006A2EDD" w:rsidP="00F20B7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2</w:t>
      </w:r>
      <w:r>
        <w:rPr>
          <w:rFonts w:hint="eastAsia"/>
          <w:sz w:val="24"/>
          <w:szCs w:val="24"/>
        </w:rPr>
        <w:t>查询条件</w:t>
      </w:r>
    </w:p>
    <w:p w14:paraId="65C6D5F9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180BADC4" w14:textId="77777777" w:rsidR="006A2EDD" w:rsidRP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：非必选，下拉选择（质检权限用户对应的工厂）</w:t>
      </w:r>
    </w:p>
    <w:p w14:paraId="1315F8CB" w14:textId="77777777" w:rsidR="006A2EDD" w:rsidRPr="003B287C" w:rsidRDefault="006A2EDD" w:rsidP="006A2ED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权限用户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14:paraId="4CF64D40" w14:textId="77777777" w:rsidR="006A2EDD" w:rsidRPr="00F247DE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14:paraId="1FFE715C" w14:textId="77777777" w:rsidR="006A2EDD" w:rsidRDefault="006A2EDD" w:rsidP="006A2ED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非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7F4F997B" w14:textId="77777777" w:rsidR="00BE086F" w:rsidRDefault="006A2EDD" w:rsidP="006A2ED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2BBFF354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产品批号：非必填，手工输入，模糊查询</w:t>
      </w:r>
    </w:p>
    <w:p w14:paraId="7DE6A9DD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检验批状态：非必选，下拉选择（所有状态）</w:t>
      </w:r>
    </w:p>
    <w:p w14:paraId="150F8703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3</w:t>
      </w:r>
      <w:r>
        <w:rPr>
          <w:rFonts w:hint="eastAsia"/>
          <w:sz w:val="24"/>
          <w:szCs w:val="24"/>
        </w:rPr>
        <w:t>字段</w:t>
      </w:r>
    </w:p>
    <w:p w14:paraId="0FBB3E28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3.1</w:t>
      </w:r>
      <w:r>
        <w:rPr>
          <w:rFonts w:hint="eastAsia"/>
          <w:sz w:val="24"/>
          <w:szCs w:val="24"/>
        </w:rPr>
        <w:t>查询页</w:t>
      </w:r>
    </w:p>
    <w:p w14:paraId="1D4C43A0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1CB025B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4261D7F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5467312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报告单产品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AB93C86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F53C95A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C607862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BF716A8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12CD059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F41AB57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检验计划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5570D9C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7B1EDD2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FFD4418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22A060A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13685C0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3B5E19B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生产任务单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39CBC65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物料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EF4344C" w14:textId="77777777" w:rsidR="006A2EDD" w:rsidRDefault="006A2EDD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物料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9873DFF" w14:textId="77777777" w:rsidR="002F6427" w:rsidRDefault="002F6427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5.3.2</w:t>
      </w:r>
      <w:r>
        <w:rPr>
          <w:rFonts w:hint="eastAsia"/>
          <w:sz w:val="24"/>
          <w:szCs w:val="24"/>
        </w:rPr>
        <w:t>打印页</w:t>
      </w:r>
    </w:p>
    <w:p w14:paraId="4462392D" w14:textId="77777777" w:rsidR="002F6427" w:rsidRDefault="002F6427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135BB1">
        <w:rPr>
          <w:rFonts w:hint="eastAsia"/>
          <w:sz w:val="24"/>
          <w:szCs w:val="24"/>
        </w:rPr>
        <w:t>抬头：固定“产品出厂请检单”</w:t>
      </w:r>
    </w:p>
    <w:p w14:paraId="07384F83" w14:textId="77777777" w:rsidR="00135BB1" w:rsidRDefault="00135BB1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二维码：</w:t>
      </w:r>
      <w:proofErr w:type="gramStart"/>
      <w:r>
        <w:rPr>
          <w:rFonts w:hint="eastAsia"/>
          <w:sz w:val="24"/>
          <w:szCs w:val="24"/>
        </w:rPr>
        <w:t>固定请检单左</w:t>
      </w:r>
      <w:proofErr w:type="gramEnd"/>
      <w:r>
        <w:rPr>
          <w:rFonts w:hint="eastAsia"/>
          <w:sz w:val="24"/>
          <w:szCs w:val="24"/>
        </w:rPr>
        <w:t>上角</w:t>
      </w:r>
    </w:p>
    <w:p w14:paraId="164F181A" w14:textId="77777777" w:rsidR="00135BB1" w:rsidRDefault="00135BB1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号</w:t>
      </w:r>
      <w:proofErr w:type="gramEnd"/>
      <w:r>
        <w:rPr>
          <w:rFonts w:hint="eastAsia"/>
          <w:sz w:val="24"/>
          <w:szCs w:val="24"/>
        </w:rPr>
        <w:t>：即检验批号，</w:t>
      </w:r>
      <w:proofErr w:type="gramStart"/>
      <w:r>
        <w:rPr>
          <w:rFonts w:hint="eastAsia"/>
          <w:sz w:val="24"/>
          <w:szCs w:val="24"/>
        </w:rPr>
        <w:t>固定请检单右</w:t>
      </w:r>
      <w:proofErr w:type="gramEnd"/>
      <w:r>
        <w:rPr>
          <w:rFonts w:hint="eastAsia"/>
          <w:sz w:val="24"/>
          <w:szCs w:val="24"/>
        </w:rPr>
        <w:t>上角</w:t>
      </w:r>
    </w:p>
    <w:p w14:paraId="735C6A2B" w14:textId="77777777" w:rsidR="00135BB1" w:rsidRDefault="00135BB1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产品名称：报告单打印名称</w:t>
      </w:r>
    </w:p>
    <w:p w14:paraId="3B61F3D3" w14:textId="77777777" w:rsidR="00135BB1" w:rsidRDefault="00135BB1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公司</w:t>
      </w:r>
      <w:proofErr w:type="gramEnd"/>
      <w:r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</w:t>
      </w:r>
    </w:p>
    <w:p w14:paraId="37D3B766" w14:textId="77777777" w:rsidR="00135BB1" w:rsidRDefault="00135BB1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生产日期：生产日期</w:t>
      </w:r>
    </w:p>
    <w:p w14:paraId="502FA469" w14:textId="77777777" w:rsidR="00135BB1" w:rsidRDefault="00135BB1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</w:p>
    <w:p w14:paraId="4EC3409C" w14:textId="77777777" w:rsidR="00135BB1" w:rsidRDefault="00135BB1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产品批号：产品批号</w:t>
      </w:r>
    </w:p>
    <w:p w14:paraId="3392932A" w14:textId="77777777" w:rsidR="00135BB1" w:rsidRDefault="00135BB1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产品规格：规格描述</w:t>
      </w:r>
    </w:p>
    <w:p w14:paraId="19247AB7" w14:textId="77777777" w:rsidR="00135BB1" w:rsidRDefault="00135BB1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抽样数量：抽样数量</w:t>
      </w:r>
    </w:p>
    <w:p w14:paraId="27848AC2" w14:textId="77777777" w:rsidR="00135BB1" w:rsidRDefault="00135BB1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仓库管理员：</w:t>
      </w:r>
      <w:proofErr w:type="gramStart"/>
      <w:r>
        <w:rPr>
          <w:rFonts w:hint="eastAsia"/>
          <w:sz w:val="24"/>
          <w:szCs w:val="24"/>
        </w:rPr>
        <w:t>请检人</w:t>
      </w:r>
      <w:proofErr w:type="gramEnd"/>
      <w:r>
        <w:rPr>
          <w:rFonts w:hint="eastAsia"/>
          <w:sz w:val="24"/>
          <w:szCs w:val="24"/>
        </w:rPr>
        <w:t>姓名</w:t>
      </w:r>
    </w:p>
    <w:p w14:paraId="22CC0ADF" w14:textId="77777777" w:rsidR="00135BB1" w:rsidRDefault="00135BB1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检验员：检验计划分配人姓名</w:t>
      </w:r>
    </w:p>
    <w:p w14:paraId="08C9D10D" w14:textId="77777777" w:rsidR="002350FE" w:rsidRDefault="002350FE" w:rsidP="006A2EDD">
      <w:pPr>
        <w:rPr>
          <w:sz w:val="24"/>
          <w:szCs w:val="24"/>
        </w:rPr>
      </w:pPr>
    </w:p>
    <w:p w14:paraId="41659080" w14:textId="77777777" w:rsidR="002350FE" w:rsidRDefault="002350FE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</w:t>
      </w:r>
      <w:r>
        <w:rPr>
          <w:rFonts w:hint="eastAsia"/>
          <w:sz w:val="24"/>
          <w:szCs w:val="24"/>
        </w:rPr>
        <w:t>检验结果录入</w:t>
      </w:r>
    </w:p>
    <w:p w14:paraId="706561DA" w14:textId="77777777" w:rsidR="002350FE" w:rsidRDefault="002350FE" w:rsidP="006A2EDD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534C1DF" wp14:editId="33FE84B2">
            <wp:extent cx="5274310" cy="229044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67E2D9" w14:textId="77777777" w:rsidR="003D5C94" w:rsidRDefault="003D5C94" w:rsidP="006A2EDD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6355DBB" wp14:editId="0859AA33">
            <wp:extent cx="5274310" cy="250063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76AC5F" w14:textId="77777777" w:rsidR="00C37462" w:rsidRDefault="00C37462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1</w:t>
      </w:r>
      <w:r>
        <w:rPr>
          <w:rFonts w:hint="eastAsia"/>
          <w:sz w:val="24"/>
          <w:szCs w:val="24"/>
        </w:rPr>
        <w:t>基础功能</w:t>
      </w:r>
    </w:p>
    <w:p w14:paraId="3BBF96FF" w14:textId="77777777" w:rsidR="00C37462" w:rsidRDefault="00C37462" w:rsidP="00C374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如果定量指标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，结果填写在定量结果串中（点录入弹出对话框），定量结果为所有结果的平均值</w:t>
      </w:r>
    </w:p>
    <w:p w14:paraId="40109059" w14:textId="77777777" w:rsidR="00C37462" w:rsidRPr="00931231" w:rsidRDefault="00C37462" w:rsidP="00C374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rFonts w:hint="eastAsia"/>
          <w:sz w:val="24"/>
          <w:szCs w:val="24"/>
        </w:rPr>
        <w:t>C</w:t>
      </w:r>
      <w:r w:rsidRPr="00931231">
        <w:rPr>
          <w:rFonts w:hint="eastAsia"/>
          <w:sz w:val="24"/>
          <w:szCs w:val="24"/>
        </w:rPr>
        <w:t>”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格为“不合格”</w:t>
      </w:r>
    </w:p>
    <w:p w14:paraId="567E8CC2" w14:textId="77777777" w:rsidR="00C37462" w:rsidRDefault="00C37462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查指标</w:t>
      </w:r>
      <w:proofErr w:type="gramStart"/>
      <w:r>
        <w:rPr>
          <w:rFonts w:hint="eastAsia"/>
          <w:sz w:val="24"/>
          <w:szCs w:val="24"/>
        </w:rPr>
        <w:t>组用户</w:t>
      </w:r>
      <w:proofErr w:type="gramEnd"/>
      <w:r>
        <w:rPr>
          <w:rFonts w:hint="eastAsia"/>
          <w:sz w:val="24"/>
          <w:szCs w:val="24"/>
        </w:rPr>
        <w:t>数据，细表只显示用户有权限的指标组指标</w:t>
      </w:r>
    </w:p>
    <w:p w14:paraId="4FEAD3EE" w14:textId="77777777" w:rsidR="00C37462" w:rsidRDefault="00C37462" w:rsidP="006A2ED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分配”</w:t>
      </w:r>
      <w:r w:rsidR="00F90401">
        <w:rPr>
          <w:rFonts w:hint="eastAsia"/>
          <w:sz w:val="24"/>
          <w:szCs w:val="24"/>
        </w:rPr>
        <w:t>、“录入”、“送检”</w:t>
      </w:r>
      <w:r>
        <w:rPr>
          <w:rFonts w:hint="eastAsia"/>
          <w:sz w:val="24"/>
          <w:szCs w:val="24"/>
        </w:rPr>
        <w:t>，且未做决策的</w:t>
      </w:r>
      <w:r>
        <w:rPr>
          <w:sz w:val="24"/>
          <w:szCs w:val="24"/>
        </w:rPr>
        <w:t>数据</w:t>
      </w:r>
    </w:p>
    <w:p w14:paraId="7ED1290C" w14:textId="77777777" w:rsidR="00C37462" w:rsidRDefault="00C37462" w:rsidP="00C374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保存：如果细表评估结果为“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”或“</w:t>
      </w:r>
      <w:r>
        <w:rPr>
          <w:rFonts w:hint="eastAsia"/>
          <w:sz w:val="24"/>
          <w:szCs w:val="24"/>
        </w:rPr>
        <w:t>D</w:t>
      </w:r>
      <w:r>
        <w:rPr>
          <w:rFonts w:hint="eastAsia"/>
          <w:sz w:val="24"/>
          <w:szCs w:val="24"/>
        </w:rPr>
        <w:t>”，且检验短文本为空，报错“请填写</w:t>
      </w:r>
      <w:r>
        <w:rPr>
          <w:rFonts w:hint="eastAsia"/>
          <w:sz w:val="24"/>
          <w:szCs w:val="24"/>
        </w:rPr>
        <w:t>XXXX</w:t>
      </w:r>
      <w:r>
        <w:rPr>
          <w:rFonts w:hint="eastAsia"/>
          <w:sz w:val="24"/>
          <w:szCs w:val="24"/>
        </w:rPr>
        <w:t>指标检验短文本”；如果已填写或评估结果为“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”或“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”，保存细表所有数据，且检验批状态改为“录入”；</w:t>
      </w:r>
    </w:p>
    <w:p w14:paraId="3920BE86" w14:textId="77777777" w:rsidR="00C37462" w:rsidRDefault="00C37462" w:rsidP="00C37462">
      <w:pPr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如果细表中有送检的，检验批状态和检验批送检状态改为“送检”，同时在细表中记录送检人、送检人姓名和送检时间</w:t>
      </w:r>
    </w:p>
    <w:p w14:paraId="3839FC9D" w14:textId="77777777" w:rsidR="00C37462" w:rsidRDefault="00C37462" w:rsidP="00C374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复制检验结果：复制所有送检结果到原值上（比如复制送检定性结果到定性结果，复制送检定量结果到定量结果），结果录入人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复制人</w:t>
      </w:r>
    </w:p>
    <w:p w14:paraId="239CD606" w14:textId="77777777" w:rsidR="00C37462" w:rsidRPr="008252CE" w:rsidRDefault="00C37462" w:rsidP="00C374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需要复制的值：定性结果、结果描述、定量结果、定量结果串、等级、分值、评估结果、是否合格、检验短文本</w:t>
      </w:r>
    </w:p>
    <w:p w14:paraId="52CB667E" w14:textId="77777777" w:rsidR="00C37462" w:rsidRDefault="00C37462" w:rsidP="00C374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14:paraId="6027C018" w14:textId="77777777" w:rsidR="00821DCE" w:rsidRDefault="00821DCE" w:rsidP="00C374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是否送样选择“是”时，必须选择送样接收单位，改回“否”后，送样接收单位清空</w:t>
      </w:r>
    </w:p>
    <w:p w14:paraId="70014E21" w14:textId="77777777" w:rsidR="003D5C94" w:rsidRDefault="003D5C94" w:rsidP="00C374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批</w:t>
      </w:r>
      <w:proofErr w:type="gramStart"/>
      <w:r>
        <w:rPr>
          <w:rFonts w:hint="eastAsia"/>
          <w:sz w:val="24"/>
          <w:szCs w:val="24"/>
        </w:rPr>
        <w:t>检类型</w:t>
      </w:r>
      <w:proofErr w:type="gramEnd"/>
      <w:r>
        <w:rPr>
          <w:rFonts w:hint="eastAsia"/>
          <w:sz w:val="24"/>
          <w:szCs w:val="24"/>
        </w:rPr>
        <w:t>的检验批细表不能新增和删除指标，</w:t>
      </w:r>
      <w:proofErr w:type="gramStart"/>
      <w:r>
        <w:rPr>
          <w:sz w:val="24"/>
          <w:szCs w:val="24"/>
        </w:rPr>
        <w:t>型检和</w:t>
      </w:r>
      <w:proofErr w:type="gramEnd"/>
      <w:r>
        <w:rPr>
          <w:sz w:val="24"/>
          <w:szCs w:val="24"/>
        </w:rPr>
        <w:t>其他类型的检验批细表可新增和删除指标</w:t>
      </w:r>
      <w:r>
        <w:rPr>
          <w:rFonts w:hint="eastAsia"/>
          <w:sz w:val="24"/>
          <w:szCs w:val="24"/>
        </w:rPr>
        <w:t>（新增指标数据源为检验计划小类和规格下所有指标）</w:t>
      </w:r>
    </w:p>
    <w:p w14:paraId="7D1F3A07" w14:textId="77777777" w:rsidR="00F90401" w:rsidRDefault="00F90401" w:rsidP="00C37462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2</w:t>
      </w:r>
      <w:r>
        <w:rPr>
          <w:rFonts w:hint="eastAsia"/>
          <w:sz w:val="24"/>
          <w:szCs w:val="24"/>
        </w:rPr>
        <w:t>查询条件</w:t>
      </w:r>
    </w:p>
    <w:p w14:paraId="32020A11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批检</w:t>
      </w:r>
      <w:r>
        <w:rPr>
          <w:rFonts w:hint="eastAsia"/>
          <w:sz w:val="24"/>
          <w:szCs w:val="24"/>
        </w:rPr>
        <w:t>/</w:t>
      </w:r>
      <w:proofErr w:type="gramStart"/>
      <w:r>
        <w:rPr>
          <w:rFonts w:hint="eastAsia"/>
          <w:sz w:val="24"/>
          <w:szCs w:val="24"/>
        </w:rPr>
        <w:t>型检</w:t>
      </w:r>
      <w:proofErr w:type="gramEnd"/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其他：必选，默认批检</w:t>
      </w:r>
    </w:p>
    <w:p w14:paraId="1348FAD5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71CB69E2" w14:textId="77777777" w:rsidR="00F90401" w:rsidRPr="006A2EDD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质检单位：必选，下拉选择（质检权限用户对应的工厂）</w:t>
      </w:r>
    </w:p>
    <w:p w14:paraId="23A9FF43" w14:textId="77777777" w:rsidR="00F90401" w:rsidRPr="003B287C" w:rsidRDefault="00F90401" w:rsidP="00F9040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权限用户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14:paraId="4BB26011" w14:textId="77777777" w:rsidR="00F90401" w:rsidRPr="00F247DE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14:paraId="151C44E5" w14:textId="77777777" w:rsidR="00F90401" w:rsidRDefault="00F90401" w:rsidP="00F9040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非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788BBB10" w14:textId="77777777" w:rsidR="00F90401" w:rsidRDefault="00F90401" w:rsidP="00F9040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239445A8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]</w:t>
      </w:r>
    </w:p>
    <w:p w14:paraId="0A4106CA" w14:textId="77777777" w:rsidR="00F90401" w:rsidRDefault="00F90401" w:rsidP="00F90401">
      <w:pPr>
        <w:rPr>
          <w:sz w:val="24"/>
          <w:szCs w:val="24"/>
        </w:rPr>
      </w:pPr>
      <w:r>
        <w:rPr>
          <w:sz w:val="24"/>
          <w:szCs w:val="24"/>
        </w:rPr>
        <w:t>6.3</w:t>
      </w:r>
      <w:r>
        <w:rPr>
          <w:sz w:val="24"/>
          <w:szCs w:val="24"/>
        </w:rPr>
        <w:t>字段</w:t>
      </w:r>
    </w:p>
    <w:p w14:paraId="7BAE352B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</w:t>
      </w:r>
      <w:r>
        <w:rPr>
          <w:sz w:val="24"/>
          <w:szCs w:val="24"/>
        </w:rPr>
        <w:t>3.1</w:t>
      </w:r>
      <w:r>
        <w:rPr>
          <w:sz w:val="24"/>
          <w:szCs w:val="24"/>
        </w:rPr>
        <w:t>主表</w:t>
      </w:r>
    </w:p>
    <w:p w14:paraId="653A9EE4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4EE7CCE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C369480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4EBA5AC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F3FBA03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21DCE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ACFC8C1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21DCE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055486A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21DCE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2C7DC1B" w14:textId="77777777" w:rsidR="00821DCE" w:rsidRDefault="00821DCE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853CA3B" w14:textId="77777777" w:rsidR="00F90401" w:rsidRDefault="00F90401" w:rsidP="00821DC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1820BC8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821DCE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50AC309" w14:textId="77777777" w:rsidR="00821DCE" w:rsidRDefault="00821DCE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8E8FFC4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 w:rsidR="00821DC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DA8F7B0" w14:textId="77777777" w:rsidR="00821DCE" w:rsidRDefault="00821DCE" w:rsidP="00821DC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63313F2" w14:textId="77777777" w:rsidR="00821DCE" w:rsidRPr="00821DCE" w:rsidRDefault="00821DCE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091123F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批状态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8759A81" w14:textId="77777777" w:rsidR="00F90401" w:rsidRDefault="00F90401" w:rsidP="00F9040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r w:rsidR="00821DCE">
        <w:rPr>
          <w:rFonts w:hint="eastAsia"/>
          <w:sz w:val="24"/>
          <w:szCs w:val="24"/>
        </w:rPr>
        <w:t>到期时间</w:t>
      </w:r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2B539BB" w14:textId="77777777" w:rsidR="00F90401" w:rsidRDefault="00F90401" w:rsidP="00821DC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</w:t>
      </w:r>
      <w:r w:rsidR="00821DCE">
        <w:rPr>
          <w:rFonts w:hint="eastAsia"/>
          <w:sz w:val="24"/>
          <w:szCs w:val="24"/>
        </w:rPr>
        <w:t>是否出口</w:t>
      </w:r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D748B54" w14:textId="77777777" w:rsidR="00821DCE" w:rsidRDefault="00821DCE" w:rsidP="00821DC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6.3.2</w:t>
      </w:r>
      <w:r>
        <w:rPr>
          <w:rFonts w:hint="eastAsia"/>
          <w:sz w:val="24"/>
          <w:szCs w:val="24"/>
        </w:rPr>
        <w:t>细表</w:t>
      </w:r>
    </w:p>
    <w:p w14:paraId="2B1211E6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6F456C1C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送检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</w:t>
      </w:r>
      <w:proofErr w:type="gramStart"/>
      <w:r>
        <w:rPr>
          <w:rFonts w:hint="eastAsia"/>
          <w:sz w:val="24"/>
          <w:szCs w:val="24"/>
        </w:rPr>
        <w:t>否</w:t>
      </w:r>
      <w:proofErr w:type="gramEnd"/>
    </w:p>
    <w:p w14:paraId="555159EB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送检接收单位：是否送检为“是”，必填，下拉选择（质检单位对应的送检单位，按优先级排序，默认优先级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的）；是否送检为“否”，不能选择</w:t>
      </w:r>
    </w:p>
    <w:p w14:paraId="2CF36E01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1CFE9D8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04AAFE6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C4AFFBD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结果：定性指标必填，下拉选择（定性指标主数据）</w:t>
      </w:r>
    </w:p>
    <w:p w14:paraId="6441F928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结果描述：不可修改，根据定性结果带出</w:t>
      </w:r>
    </w:p>
    <w:p w14:paraId="52006B57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定量结果：定量指标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14:paraId="7522D373" w14:textId="77777777" w:rsidR="00C40259" w:rsidRPr="005F628F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0</w:t>
      </w:r>
      <w:r>
        <w:rPr>
          <w:rFonts w:hint="eastAsia"/>
          <w:sz w:val="24"/>
          <w:szCs w:val="24"/>
        </w:rPr>
        <w:t>）定量结果串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14:paraId="5416E3BA" w14:textId="77777777" w:rsidR="007D3015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1</w:t>
      </w:r>
      <w:r w:rsidR="007D3015">
        <w:rPr>
          <w:rFonts w:hint="eastAsia"/>
          <w:sz w:val="24"/>
          <w:szCs w:val="24"/>
        </w:rPr>
        <w:t>）等级：不可修改，根据指标结果带出</w:t>
      </w:r>
    </w:p>
    <w:p w14:paraId="0D2B47A4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2</w:t>
      </w:r>
      <w:r>
        <w:rPr>
          <w:rFonts w:hint="eastAsia"/>
          <w:sz w:val="24"/>
          <w:szCs w:val="24"/>
        </w:rPr>
        <w:t>）分值：不可修改，根据指标结果带出</w:t>
      </w:r>
    </w:p>
    <w:p w14:paraId="506815BA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 w:rsidR="007D3015">
        <w:rPr>
          <w:rFonts w:hint="eastAsia"/>
          <w:sz w:val="24"/>
          <w:szCs w:val="24"/>
        </w:rPr>
        <w:t>）评估结果：不可修改，根据指标结果带出</w:t>
      </w:r>
      <w:r w:rsidR="007D3015">
        <w:rPr>
          <w:sz w:val="24"/>
          <w:szCs w:val="24"/>
        </w:rPr>
        <w:t xml:space="preserve"> </w:t>
      </w:r>
    </w:p>
    <w:p w14:paraId="44164E6C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4</w:t>
      </w:r>
      <w:r>
        <w:rPr>
          <w:rFonts w:hint="eastAsia"/>
          <w:sz w:val="24"/>
          <w:szCs w:val="24"/>
        </w:rPr>
        <w:t>）是否合格：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rFonts w:hint="eastAsia"/>
          <w:sz w:val="24"/>
          <w:szCs w:val="24"/>
        </w:rPr>
        <w:t>C</w:t>
      </w:r>
      <w:r w:rsidRPr="00931231">
        <w:rPr>
          <w:rFonts w:hint="eastAsia"/>
          <w:sz w:val="24"/>
          <w:szCs w:val="24"/>
        </w:rPr>
        <w:t>”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格为“不合格”</w:t>
      </w:r>
    </w:p>
    <w:p w14:paraId="26CB5483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短文本：评估结果为“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”或“</w:t>
      </w:r>
      <w:r>
        <w:rPr>
          <w:rFonts w:hint="eastAsia"/>
          <w:sz w:val="24"/>
          <w:szCs w:val="24"/>
        </w:rPr>
        <w:t>D</w:t>
      </w:r>
      <w:r>
        <w:rPr>
          <w:rFonts w:hint="eastAsia"/>
          <w:sz w:val="24"/>
          <w:szCs w:val="24"/>
        </w:rPr>
        <w:t>”时必填，用户填写，字符串</w:t>
      </w:r>
    </w:p>
    <w:p w14:paraId="6175DFCF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送检定性结果：不可修改，根据查询条件带出</w:t>
      </w:r>
    </w:p>
    <w:p w14:paraId="0217E736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送检结果描述：不可修改，根据查询条件带出</w:t>
      </w:r>
    </w:p>
    <w:p w14:paraId="6A0DC261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送检定量结果：不可修改，根据查询条件带出</w:t>
      </w:r>
    </w:p>
    <w:p w14:paraId="2CE6F32F" w14:textId="77777777" w:rsidR="00C40259" w:rsidRPr="005F628F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定量结果串：不可修改，根据查询条件带出</w:t>
      </w:r>
    </w:p>
    <w:p w14:paraId="330C2ACA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送检等级：不可修改，根据查询条件带出</w:t>
      </w:r>
    </w:p>
    <w:p w14:paraId="74D2639E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1</w:t>
      </w:r>
      <w:r>
        <w:rPr>
          <w:rFonts w:hint="eastAsia"/>
          <w:sz w:val="24"/>
          <w:szCs w:val="24"/>
        </w:rPr>
        <w:t>）送检分值：不可修改，根据查询条件带出</w:t>
      </w:r>
    </w:p>
    <w:p w14:paraId="4644953E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2</w:t>
      </w:r>
      <w:r>
        <w:rPr>
          <w:rFonts w:hint="eastAsia"/>
          <w:sz w:val="24"/>
          <w:szCs w:val="24"/>
        </w:rPr>
        <w:t>）送检评估结果：不可修改，根据查询条件带出</w:t>
      </w:r>
    </w:p>
    <w:p w14:paraId="501E3447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3</w:t>
      </w:r>
      <w:r>
        <w:rPr>
          <w:rFonts w:hint="eastAsia"/>
          <w:sz w:val="24"/>
          <w:szCs w:val="24"/>
        </w:rPr>
        <w:t>）送检是否合格：不可修改，根据查询条件带出</w:t>
      </w:r>
    </w:p>
    <w:p w14:paraId="31C86FF2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4</w:t>
      </w:r>
      <w:r>
        <w:rPr>
          <w:rFonts w:hint="eastAsia"/>
          <w:sz w:val="24"/>
          <w:szCs w:val="24"/>
        </w:rPr>
        <w:t>）检验短文本：不可修改，根据查询条件带出</w:t>
      </w:r>
    </w:p>
    <w:p w14:paraId="717B5CD2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5</w:t>
      </w:r>
      <w:r>
        <w:rPr>
          <w:rFonts w:hint="eastAsia"/>
          <w:sz w:val="24"/>
          <w:szCs w:val="24"/>
        </w:rPr>
        <w:t>）检验人：不可修改，记录保存或复制检验结果的人的工号</w:t>
      </w:r>
    </w:p>
    <w:p w14:paraId="24A4D030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6</w:t>
      </w:r>
      <w:r>
        <w:rPr>
          <w:rFonts w:hint="eastAsia"/>
          <w:sz w:val="24"/>
          <w:szCs w:val="24"/>
        </w:rPr>
        <w:t>）检验人姓名：不可修改，记录保存或复制检验结果的人的姓名</w:t>
      </w:r>
    </w:p>
    <w:p w14:paraId="61D38A7E" w14:textId="77777777" w:rsidR="00C40259" w:rsidRDefault="00C40259" w:rsidP="00C4025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7</w:t>
      </w:r>
      <w:r>
        <w:rPr>
          <w:rFonts w:hint="eastAsia"/>
          <w:sz w:val="24"/>
          <w:szCs w:val="24"/>
        </w:rPr>
        <w:t>）检验时间：不可修改，记录保存或复制检验结果的人的时间</w:t>
      </w:r>
    </w:p>
    <w:p w14:paraId="0B74E170" w14:textId="77777777" w:rsidR="0085316D" w:rsidRDefault="0085316D" w:rsidP="0085316D">
      <w:pPr>
        <w:rPr>
          <w:sz w:val="24"/>
          <w:szCs w:val="24"/>
        </w:rPr>
      </w:pPr>
      <w:r>
        <w:rPr>
          <w:sz w:val="24"/>
          <w:szCs w:val="24"/>
        </w:rPr>
        <w:t>6.3.3</w:t>
      </w:r>
      <w:r>
        <w:rPr>
          <w:sz w:val="24"/>
          <w:szCs w:val="24"/>
        </w:rPr>
        <w:t>定量结果串表</w:t>
      </w:r>
    </w:p>
    <w:p w14:paraId="1DF93B1D" w14:textId="77777777" w:rsidR="0085316D" w:rsidRDefault="0085316D" w:rsidP="0085316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7D5D8E90" w14:textId="77777777" w:rsidR="0085316D" w:rsidRDefault="0085316D" w:rsidP="0085316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09333203" w14:textId="77777777" w:rsidR="0085316D" w:rsidRDefault="0085316D" w:rsidP="0085316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0C124EC5" w14:textId="77777777" w:rsidR="0085316D" w:rsidRDefault="0085316D" w:rsidP="0085316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定量指标上维护输入数量多少，序号就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开始到多少</w:t>
      </w:r>
    </w:p>
    <w:p w14:paraId="35649F74" w14:textId="77777777" w:rsidR="0085316D" w:rsidRPr="009315AF" w:rsidRDefault="0085316D" w:rsidP="0085316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14:paraId="7045EE58" w14:textId="77777777" w:rsidR="0085316D" w:rsidRPr="0085316D" w:rsidRDefault="0085316D" w:rsidP="00C40259">
      <w:pPr>
        <w:rPr>
          <w:sz w:val="24"/>
          <w:szCs w:val="24"/>
        </w:rPr>
      </w:pPr>
    </w:p>
    <w:p w14:paraId="45D59191" w14:textId="77777777" w:rsidR="006A054E" w:rsidRDefault="006A054E" w:rsidP="00C40259">
      <w:pPr>
        <w:rPr>
          <w:sz w:val="24"/>
          <w:szCs w:val="24"/>
        </w:rPr>
      </w:pPr>
    </w:p>
    <w:p w14:paraId="2D3E3B39" w14:textId="77777777" w:rsidR="006A054E" w:rsidRDefault="006A054E" w:rsidP="00C40259">
      <w:pPr>
        <w:rPr>
          <w:sz w:val="24"/>
          <w:szCs w:val="24"/>
        </w:rPr>
      </w:pPr>
      <w:r>
        <w:rPr>
          <w:sz w:val="24"/>
          <w:szCs w:val="24"/>
        </w:rPr>
        <w:t>7.</w:t>
      </w:r>
      <w:r>
        <w:rPr>
          <w:sz w:val="24"/>
          <w:szCs w:val="24"/>
        </w:rPr>
        <w:t>送检结果录入</w:t>
      </w:r>
    </w:p>
    <w:p w14:paraId="4772C17D" w14:textId="77777777" w:rsidR="006A054E" w:rsidRPr="006A054E" w:rsidRDefault="006A054E" w:rsidP="00C40259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2E32324" wp14:editId="0EC81A43">
            <wp:extent cx="5274310" cy="2300605"/>
            <wp:effectExtent l="0" t="0" r="2540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0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5B2B4" w14:textId="77777777" w:rsidR="00821DCE" w:rsidRDefault="006A054E" w:rsidP="00821DC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.1</w:t>
      </w:r>
      <w:r>
        <w:rPr>
          <w:rFonts w:hint="eastAsia"/>
          <w:sz w:val="24"/>
          <w:szCs w:val="24"/>
        </w:rPr>
        <w:t>基础功能</w:t>
      </w:r>
    </w:p>
    <w:p w14:paraId="76555225" w14:textId="77777777" w:rsidR="006A054E" w:rsidRDefault="0085316D" w:rsidP="006A054E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6A054E">
        <w:rPr>
          <w:rFonts w:hint="eastAsia"/>
          <w:sz w:val="24"/>
          <w:szCs w:val="24"/>
        </w:rPr>
        <w:t>.1.1</w:t>
      </w:r>
      <w:r w:rsidR="006A054E">
        <w:rPr>
          <w:rFonts w:hint="eastAsia"/>
          <w:sz w:val="24"/>
          <w:szCs w:val="24"/>
        </w:rPr>
        <w:t>主表</w:t>
      </w:r>
    </w:p>
    <w:p w14:paraId="423D3C78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如果定量指标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，结果填写在送检定量结果串中（点录入弹出对话框），送检定量结果为所有结果的平均值</w:t>
      </w:r>
    </w:p>
    <w:p w14:paraId="42459824" w14:textId="77777777" w:rsidR="006A054E" w:rsidRPr="00931231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rFonts w:hint="eastAsia"/>
          <w:sz w:val="24"/>
          <w:szCs w:val="24"/>
        </w:rPr>
        <w:t>C</w:t>
      </w:r>
      <w:r w:rsidRPr="00931231">
        <w:rPr>
          <w:rFonts w:hint="eastAsia"/>
          <w:sz w:val="24"/>
          <w:szCs w:val="24"/>
        </w:rPr>
        <w:t>”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格为“不合格”</w:t>
      </w:r>
    </w:p>
    <w:p w14:paraId="02EA8109" w14:textId="77777777" w:rsidR="006A054E" w:rsidRDefault="006A054E" w:rsidP="006A054E">
      <w:pPr>
        <w:rPr>
          <w:sz w:val="24"/>
          <w:szCs w:val="24"/>
        </w:rPr>
      </w:pPr>
      <w:r w:rsidRPr="00931231">
        <w:rPr>
          <w:rFonts w:hint="eastAsia"/>
          <w:sz w:val="24"/>
          <w:szCs w:val="24"/>
        </w:rPr>
        <w:t>（</w:t>
      </w:r>
      <w:r w:rsidRPr="00931231">
        <w:rPr>
          <w:rFonts w:hint="eastAsia"/>
          <w:sz w:val="24"/>
          <w:szCs w:val="24"/>
        </w:rPr>
        <w:t>3</w:t>
      </w:r>
      <w:r w:rsidRPr="00931231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送检状态只有“送检”才能改为“收样”，只有“收样”才能改为“录入”，只有“录入”才能改为“确认”</w:t>
      </w:r>
    </w:p>
    <w:p w14:paraId="7964F595" w14:textId="77777777" w:rsidR="006A054E" w:rsidRPr="00931231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316D">
        <w:rPr>
          <w:sz w:val="24"/>
          <w:szCs w:val="24"/>
        </w:rPr>
        <w:t>4</w:t>
      </w:r>
      <w:r w:rsidR="0085316D">
        <w:rPr>
          <w:rFonts w:hint="eastAsia"/>
          <w:sz w:val="24"/>
          <w:szCs w:val="24"/>
        </w:rPr>
        <w:t>）细表</w:t>
      </w:r>
      <w:proofErr w:type="gramStart"/>
      <w:r w:rsidR="0085316D">
        <w:rPr>
          <w:rFonts w:hint="eastAsia"/>
          <w:sz w:val="24"/>
          <w:szCs w:val="24"/>
        </w:rPr>
        <w:t>没有收样人时</w:t>
      </w:r>
      <w:proofErr w:type="gramEnd"/>
      <w:r w:rsidR="0085316D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定性结果、定量结果、定量</w:t>
      </w:r>
      <w:proofErr w:type="gramStart"/>
      <w:r>
        <w:rPr>
          <w:rFonts w:hint="eastAsia"/>
          <w:sz w:val="24"/>
          <w:szCs w:val="24"/>
        </w:rPr>
        <w:t>结果串不允许</w:t>
      </w:r>
      <w:proofErr w:type="gramEnd"/>
      <w:r>
        <w:rPr>
          <w:rFonts w:hint="eastAsia"/>
          <w:sz w:val="24"/>
          <w:szCs w:val="24"/>
        </w:rPr>
        <w:t>填写</w:t>
      </w:r>
    </w:p>
    <w:p w14:paraId="312E41A1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316D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“送检”的</w:t>
      </w:r>
      <w:r>
        <w:rPr>
          <w:sz w:val="24"/>
          <w:szCs w:val="24"/>
        </w:rPr>
        <w:t>数据</w:t>
      </w:r>
    </w:p>
    <w:p w14:paraId="569888A4" w14:textId="77777777" w:rsidR="006A054E" w:rsidRPr="00B101B4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316D"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收样：细表所选行项目</w:t>
      </w:r>
      <w:proofErr w:type="gramStart"/>
      <w:r>
        <w:rPr>
          <w:rFonts w:hint="eastAsia"/>
          <w:sz w:val="24"/>
          <w:szCs w:val="24"/>
        </w:rPr>
        <w:t>在收样时记录收样人</w:t>
      </w:r>
      <w:proofErr w:type="gramEnd"/>
      <w:r>
        <w:rPr>
          <w:rFonts w:hint="eastAsia"/>
          <w:sz w:val="24"/>
          <w:szCs w:val="24"/>
        </w:rPr>
        <w:t>、</w:t>
      </w:r>
      <w:proofErr w:type="gramStart"/>
      <w:r>
        <w:rPr>
          <w:rFonts w:hint="eastAsia"/>
          <w:sz w:val="24"/>
          <w:szCs w:val="24"/>
        </w:rPr>
        <w:t>收样人</w:t>
      </w:r>
      <w:proofErr w:type="gramEnd"/>
      <w:r>
        <w:rPr>
          <w:rFonts w:hint="eastAsia"/>
          <w:sz w:val="24"/>
          <w:szCs w:val="24"/>
        </w:rPr>
        <w:t>姓名</w:t>
      </w:r>
      <w:proofErr w:type="gramStart"/>
      <w:r>
        <w:rPr>
          <w:rFonts w:hint="eastAsia"/>
          <w:sz w:val="24"/>
          <w:szCs w:val="24"/>
        </w:rPr>
        <w:t>和收样时间</w:t>
      </w:r>
      <w:proofErr w:type="gramEnd"/>
      <w:r>
        <w:rPr>
          <w:rFonts w:hint="eastAsia"/>
          <w:sz w:val="24"/>
          <w:szCs w:val="24"/>
        </w:rPr>
        <w:t>，检验批送检状态改为“收样”</w:t>
      </w:r>
    </w:p>
    <w:p w14:paraId="34BEDC89" w14:textId="77777777" w:rsidR="006A054E" w:rsidRPr="008252C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316D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保存：如果细表评估结果为“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”或“</w:t>
      </w:r>
      <w:r>
        <w:rPr>
          <w:rFonts w:hint="eastAsia"/>
          <w:sz w:val="24"/>
          <w:szCs w:val="24"/>
        </w:rPr>
        <w:t>D</w:t>
      </w:r>
      <w:r>
        <w:rPr>
          <w:rFonts w:hint="eastAsia"/>
          <w:sz w:val="24"/>
          <w:szCs w:val="24"/>
        </w:rPr>
        <w:t>”，且检验短文本为空，报错“请填写</w:t>
      </w:r>
      <w:r>
        <w:rPr>
          <w:rFonts w:hint="eastAsia"/>
          <w:sz w:val="24"/>
          <w:szCs w:val="24"/>
        </w:rPr>
        <w:t>XXXX</w:t>
      </w:r>
      <w:r>
        <w:rPr>
          <w:rFonts w:hint="eastAsia"/>
          <w:sz w:val="24"/>
          <w:szCs w:val="24"/>
        </w:rPr>
        <w:t>指标检验短文本”；如果已填写或评估结果为“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”或“</w:t>
      </w:r>
      <w:r>
        <w:rPr>
          <w:rFonts w:hint="eastAsia"/>
          <w:sz w:val="24"/>
          <w:szCs w:val="24"/>
        </w:rPr>
        <w:t>B</w:t>
      </w:r>
      <w:r>
        <w:rPr>
          <w:rFonts w:hint="eastAsia"/>
          <w:sz w:val="24"/>
          <w:szCs w:val="24"/>
        </w:rPr>
        <w:t>”，保存细表所有数据，且检验批状态改为“录入”</w:t>
      </w:r>
    </w:p>
    <w:p w14:paraId="191F4F42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316D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确认：检查细表“是否合格”是否有“不合格”数据，如果有，确认成功，且检验批送检状态为“确认”，检验批状态改为“录入”；如果没有，检查是否所有送检指标都录入结果，如果是，确认成功，且检验批送检状态为“确认”，检验批状态改为“录入”；如果有一个或以上指标没有录入结果，报错“还有指标未录入结果”</w:t>
      </w:r>
    </w:p>
    <w:p w14:paraId="6130687F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5316D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14:paraId="1925C1F5" w14:textId="77777777" w:rsidR="006A054E" w:rsidRDefault="0085316D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 w:rsidR="006A054E">
        <w:rPr>
          <w:rFonts w:hint="eastAsia"/>
          <w:sz w:val="24"/>
          <w:szCs w:val="24"/>
        </w:rPr>
        <w:t>.1.2</w:t>
      </w:r>
      <w:r w:rsidR="006A054E">
        <w:rPr>
          <w:rFonts w:hint="eastAsia"/>
          <w:sz w:val="24"/>
          <w:szCs w:val="24"/>
        </w:rPr>
        <w:t>定量结果串</w:t>
      </w:r>
    </w:p>
    <w:p w14:paraId="588E841B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确认：检查结果录入个数是否等于指标输入个数，如果不等于，报错“缺少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多余输入个数”；如果等于，保存数据</w:t>
      </w:r>
    </w:p>
    <w:p w14:paraId="6E6EF12C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后计算所有结果的平均值填入定量结果中，并根据指标中多值的规则，确定等级、分值和评估结果</w:t>
      </w:r>
    </w:p>
    <w:p w14:paraId="31271E5F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不做任何操作关闭页面</w:t>
      </w:r>
    </w:p>
    <w:p w14:paraId="44C4DFE1" w14:textId="77777777" w:rsidR="006A054E" w:rsidRDefault="003D5C94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 w:rsidR="006A054E">
        <w:rPr>
          <w:sz w:val="24"/>
          <w:szCs w:val="24"/>
        </w:rPr>
        <w:t>.2</w:t>
      </w:r>
      <w:r w:rsidR="006A054E">
        <w:rPr>
          <w:sz w:val="24"/>
          <w:szCs w:val="24"/>
        </w:rPr>
        <w:t>查询条件</w:t>
      </w:r>
    </w:p>
    <w:p w14:paraId="4FCD8B83" w14:textId="77777777" w:rsidR="006A054E" w:rsidRPr="00F247DE" w:rsidRDefault="006A054E" w:rsidP="006A054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1B6DF317" w14:textId="77777777" w:rsidR="006A054E" w:rsidRDefault="006A054E" w:rsidP="006A054E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14:paraId="64136C4E" w14:textId="77777777" w:rsidR="006A054E" w:rsidRPr="003B287C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14:paraId="582ED9F4" w14:textId="77777777" w:rsidR="006A054E" w:rsidRPr="00F247D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14:paraId="186C5BE1" w14:textId="77777777" w:rsidR="0085316D" w:rsidRDefault="006A054E" w:rsidP="0085316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85316D">
        <w:rPr>
          <w:rFonts w:hint="eastAsia"/>
          <w:sz w:val="24"/>
          <w:szCs w:val="24"/>
        </w:rPr>
        <w:t>成品小类：非必选，下拉选择，数据源</w:t>
      </w:r>
      <w:proofErr w:type="gramStart"/>
      <w:r w:rsidR="0085316D">
        <w:rPr>
          <w:rFonts w:hint="eastAsia"/>
          <w:sz w:val="24"/>
          <w:szCs w:val="24"/>
        </w:rPr>
        <w:t>物料主</w:t>
      </w:r>
      <w:proofErr w:type="gramEnd"/>
      <w:r w:rsidR="0085316D">
        <w:rPr>
          <w:rFonts w:hint="eastAsia"/>
          <w:sz w:val="24"/>
          <w:szCs w:val="24"/>
        </w:rPr>
        <w:t>数据</w:t>
      </w:r>
    </w:p>
    <w:p w14:paraId="100D9258" w14:textId="77777777" w:rsidR="0085316D" w:rsidRDefault="0085316D" w:rsidP="0085316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3D5C94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73B3F802" w14:textId="77777777" w:rsidR="006A054E" w:rsidRPr="0085316D" w:rsidRDefault="0085316D" w:rsidP="0085316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3D5C94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]</w:t>
      </w:r>
    </w:p>
    <w:p w14:paraId="5A3E4DDA" w14:textId="77777777" w:rsidR="006A054E" w:rsidRDefault="003D5C94" w:rsidP="006A054E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6A054E">
        <w:rPr>
          <w:sz w:val="24"/>
          <w:szCs w:val="24"/>
        </w:rPr>
        <w:t>.3</w:t>
      </w:r>
      <w:r w:rsidR="006A054E">
        <w:rPr>
          <w:sz w:val="24"/>
          <w:szCs w:val="24"/>
        </w:rPr>
        <w:t>字段</w:t>
      </w:r>
    </w:p>
    <w:p w14:paraId="233D780B" w14:textId="77777777" w:rsidR="006A054E" w:rsidRDefault="003D5C94" w:rsidP="006A054E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6A054E">
        <w:rPr>
          <w:sz w:val="24"/>
          <w:szCs w:val="24"/>
        </w:rPr>
        <w:t>.3.1</w:t>
      </w:r>
      <w:r w:rsidR="006A054E">
        <w:rPr>
          <w:sz w:val="24"/>
          <w:szCs w:val="24"/>
        </w:rPr>
        <w:t>主表</w:t>
      </w:r>
    </w:p>
    <w:p w14:paraId="0832FB4B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6DF0FB0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送检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669A98E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E9A8587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90156D1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36C9AC5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87A415F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52AB021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1B3BAEE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717073E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97D93A5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195C44F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998DA59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7FD6564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F279E19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DE8E6B9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到期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AE7FF2F" w14:textId="77777777" w:rsidR="006A054E" w:rsidRPr="003D5C94" w:rsidRDefault="003D5C94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135557E" w14:textId="77777777" w:rsidR="006A054E" w:rsidRDefault="003D5C94" w:rsidP="006A054E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6A054E">
        <w:rPr>
          <w:rFonts w:hint="eastAsia"/>
          <w:sz w:val="24"/>
          <w:szCs w:val="24"/>
        </w:rPr>
        <w:t>.3.2</w:t>
      </w:r>
      <w:r w:rsidR="006A054E">
        <w:rPr>
          <w:rFonts w:hint="eastAsia"/>
          <w:sz w:val="24"/>
          <w:szCs w:val="24"/>
        </w:rPr>
        <w:t>细表</w:t>
      </w:r>
    </w:p>
    <w:p w14:paraId="761D64B7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60ADA52F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收样人</w:t>
      </w:r>
      <w:proofErr w:type="gramEnd"/>
      <w:r>
        <w:rPr>
          <w:rFonts w:hint="eastAsia"/>
          <w:sz w:val="24"/>
          <w:szCs w:val="24"/>
        </w:rPr>
        <w:t>：不可修改，</w:t>
      </w:r>
      <w:proofErr w:type="gramStart"/>
      <w:r>
        <w:rPr>
          <w:rFonts w:hint="eastAsia"/>
          <w:sz w:val="24"/>
          <w:szCs w:val="24"/>
        </w:rPr>
        <w:t>操作收样时</w:t>
      </w:r>
      <w:proofErr w:type="gramEnd"/>
      <w:r>
        <w:rPr>
          <w:rFonts w:hint="eastAsia"/>
          <w:sz w:val="24"/>
          <w:szCs w:val="24"/>
        </w:rPr>
        <w:t>的操作人工号</w:t>
      </w:r>
    </w:p>
    <w:p w14:paraId="00A6E640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收样人</w:t>
      </w:r>
      <w:proofErr w:type="gramEnd"/>
      <w:r>
        <w:rPr>
          <w:rFonts w:hint="eastAsia"/>
          <w:sz w:val="24"/>
          <w:szCs w:val="24"/>
        </w:rPr>
        <w:t>姓名：不可修改，根据工号带出</w:t>
      </w:r>
    </w:p>
    <w:p w14:paraId="1DDBE77D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收样时间</w:t>
      </w:r>
      <w:proofErr w:type="gramEnd"/>
      <w:r>
        <w:rPr>
          <w:rFonts w:hint="eastAsia"/>
          <w:sz w:val="24"/>
          <w:szCs w:val="24"/>
        </w:rPr>
        <w:t>：不可修改，</w:t>
      </w:r>
      <w:proofErr w:type="gramStart"/>
      <w:r>
        <w:rPr>
          <w:rFonts w:hint="eastAsia"/>
          <w:sz w:val="24"/>
          <w:szCs w:val="24"/>
        </w:rPr>
        <w:t>操作收样时</w:t>
      </w:r>
      <w:proofErr w:type="gramEnd"/>
      <w:r>
        <w:rPr>
          <w:rFonts w:hint="eastAsia"/>
          <w:sz w:val="24"/>
          <w:szCs w:val="24"/>
        </w:rPr>
        <w:t>的操作时间</w:t>
      </w:r>
    </w:p>
    <w:p w14:paraId="184C6FC5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76890E0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18ABB54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2414E80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送检定性结果：定性指标必填，下拉选择（定性指标主数据）</w:t>
      </w:r>
    </w:p>
    <w:p w14:paraId="6E6D34D4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送检结果描述：不可修改，根据送检定性结果带出</w:t>
      </w:r>
    </w:p>
    <w:p w14:paraId="6E9088EC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送检定量结果：定量指标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14:paraId="39E1B2C1" w14:textId="77777777" w:rsidR="006A054E" w:rsidRPr="005F628F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送检定量结果串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14:paraId="22937B0B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送检等级：不可修改，根据指标结果带出；特殊物料和指标</w:t>
      </w:r>
      <w:proofErr w:type="gramStart"/>
      <w:r>
        <w:rPr>
          <w:rFonts w:hint="eastAsia"/>
          <w:sz w:val="24"/>
          <w:szCs w:val="24"/>
        </w:rPr>
        <w:t>不</w:t>
      </w:r>
      <w:proofErr w:type="gramEnd"/>
      <w:r>
        <w:rPr>
          <w:rFonts w:hint="eastAsia"/>
          <w:sz w:val="24"/>
          <w:szCs w:val="24"/>
        </w:rPr>
        <w:t>自动带出，根据评估结果带出</w:t>
      </w:r>
    </w:p>
    <w:p w14:paraId="0EE4222D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送检分值：不可修改，根据指标结果带出；特殊物料和指标</w:t>
      </w:r>
      <w:proofErr w:type="gramStart"/>
      <w:r>
        <w:rPr>
          <w:rFonts w:hint="eastAsia"/>
          <w:sz w:val="24"/>
          <w:szCs w:val="24"/>
        </w:rPr>
        <w:t>不</w:t>
      </w:r>
      <w:proofErr w:type="gramEnd"/>
      <w:r>
        <w:rPr>
          <w:rFonts w:hint="eastAsia"/>
          <w:sz w:val="24"/>
          <w:szCs w:val="24"/>
        </w:rPr>
        <w:t>自动带出，根据评估结果带出</w:t>
      </w:r>
    </w:p>
    <w:p w14:paraId="60FFCF45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送检评估结果：不可修改，根据指标结果带出；特殊物料和指标</w:t>
      </w:r>
      <w:proofErr w:type="gramStart"/>
      <w:r>
        <w:rPr>
          <w:rFonts w:hint="eastAsia"/>
          <w:sz w:val="24"/>
          <w:szCs w:val="24"/>
        </w:rPr>
        <w:t>不</w:t>
      </w:r>
      <w:proofErr w:type="gramEnd"/>
      <w:r>
        <w:rPr>
          <w:rFonts w:hint="eastAsia"/>
          <w:sz w:val="24"/>
          <w:szCs w:val="24"/>
        </w:rPr>
        <w:t>自动带出，下拉选择（字典表）</w:t>
      </w:r>
    </w:p>
    <w:p w14:paraId="50BF6960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送检是否合格：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rFonts w:hint="eastAsia"/>
          <w:sz w:val="24"/>
          <w:szCs w:val="24"/>
        </w:rPr>
        <w:t>C</w:t>
      </w:r>
      <w:r w:rsidRPr="00931231">
        <w:rPr>
          <w:rFonts w:hint="eastAsia"/>
          <w:sz w:val="24"/>
          <w:szCs w:val="24"/>
        </w:rPr>
        <w:t>”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格为“不合格”</w:t>
      </w:r>
      <w:r>
        <w:rPr>
          <w:rFonts w:hint="eastAsia"/>
          <w:sz w:val="24"/>
          <w:szCs w:val="24"/>
        </w:rPr>
        <w:t>；特殊物料和指标</w:t>
      </w:r>
      <w:proofErr w:type="gramStart"/>
      <w:r>
        <w:rPr>
          <w:rFonts w:hint="eastAsia"/>
          <w:sz w:val="24"/>
          <w:szCs w:val="24"/>
        </w:rPr>
        <w:t>不</w:t>
      </w:r>
      <w:proofErr w:type="gramEnd"/>
      <w:r>
        <w:rPr>
          <w:rFonts w:hint="eastAsia"/>
          <w:sz w:val="24"/>
          <w:szCs w:val="24"/>
        </w:rPr>
        <w:t>自动带出，根据评估结果带出</w:t>
      </w:r>
    </w:p>
    <w:p w14:paraId="5A3A6383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送检检验短文本：是否合格为“不合格”时必填，用户填写，字符串</w:t>
      </w:r>
    </w:p>
    <w:p w14:paraId="0D08780D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定性结果：不可修改，根据查询条件带出</w:t>
      </w:r>
    </w:p>
    <w:p w14:paraId="18F24DF0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8</w:t>
      </w:r>
      <w:r>
        <w:rPr>
          <w:rFonts w:hint="eastAsia"/>
          <w:sz w:val="24"/>
          <w:szCs w:val="24"/>
        </w:rPr>
        <w:t>）结果描述：不可修改，根据查询条件带出</w:t>
      </w:r>
    </w:p>
    <w:p w14:paraId="22A4A10B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定量结果：不可修改，根据查询条件带出</w:t>
      </w:r>
    </w:p>
    <w:p w14:paraId="20C2E6F5" w14:textId="77777777" w:rsidR="006A054E" w:rsidRPr="005F628F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）定量结果串：不可修改，根据查询条件带出</w:t>
      </w:r>
    </w:p>
    <w:p w14:paraId="7023152D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等级：不可修改，根据查询条件带出</w:t>
      </w:r>
    </w:p>
    <w:p w14:paraId="0CF046D4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分值：不可修改，根据查询条件带出</w:t>
      </w:r>
    </w:p>
    <w:p w14:paraId="78D9E0A5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评估结果：不可修改，根据查询条件带出</w:t>
      </w:r>
    </w:p>
    <w:p w14:paraId="598C0B88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4</w:t>
      </w:r>
      <w:r>
        <w:rPr>
          <w:rFonts w:hint="eastAsia"/>
          <w:sz w:val="24"/>
          <w:szCs w:val="24"/>
        </w:rPr>
        <w:t>）是否合格：不可修改，根据查询条件带出</w:t>
      </w:r>
    </w:p>
    <w:p w14:paraId="6CA34854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5</w:t>
      </w:r>
      <w:r>
        <w:rPr>
          <w:rFonts w:hint="eastAsia"/>
          <w:sz w:val="24"/>
          <w:szCs w:val="24"/>
        </w:rPr>
        <w:t>）检验短文本：不可修改，根据查询条件带出</w:t>
      </w:r>
    </w:p>
    <w:p w14:paraId="4F1ABC3F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6</w:t>
      </w:r>
      <w:r>
        <w:rPr>
          <w:rFonts w:hint="eastAsia"/>
          <w:sz w:val="24"/>
          <w:szCs w:val="24"/>
        </w:rPr>
        <w:t>）送检录入人：不可修改，记录保存时系统操作人工号</w:t>
      </w:r>
      <w:r>
        <w:rPr>
          <w:sz w:val="24"/>
          <w:szCs w:val="24"/>
        </w:rPr>
        <w:t xml:space="preserve"> </w:t>
      </w:r>
    </w:p>
    <w:p w14:paraId="4FB48EEF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7</w:t>
      </w:r>
      <w:r>
        <w:rPr>
          <w:rFonts w:hint="eastAsia"/>
          <w:sz w:val="24"/>
          <w:szCs w:val="24"/>
        </w:rPr>
        <w:t>）送检录入人姓名：不可修改，记录保存时系统操作人姓名</w:t>
      </w:r>
    </w:p>
    <w:p w14:paraId="5CDC3CB1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8</w:t>
      </w:r>
      <w:r>
        <w:rPr>
          <w:rFonts w:hint="eastAsia"/>
          <w:sz w:val="24"/>
          <w:szCs w:val="24"/>
        </w:rPr>
        <w:t>）送检录入时间：不可修改，记录保存时系统操作时间</w:t>
      </w:r>
    </w:p>
    <w:p w14:paraId="0811324A" w14:textId="77777777" w:rsidR="006A054E" w:rsidRDefault="003D5C94" w:rsidP="006A054E">
      <w:pPr>
        <w:rPr>
          <w:sz w:val="24"/>
          <w:szCs w:val="24"/>
        </w:rPr>
      </w:pPr>
      <w:r>
        <w:rPr>
          <w:sz w:val="24"/>
          <w:szCs w:val="24"/>
        </w:rPr>
        <w:t>7</w:t>
      </w:r>
      <w:r w:rsidR="006A054E">
        <w:rPr>
          <w:rFonts w:hint="eastAsia"/>
          <w:sz w:val="24"/>
          <w:szCs w:val="24"/>
        </w:rPr>
        <w:t>.</w:t>
      </w:r>
      <w:r w:rsidR="006A054E">
        <w:rPr>
          <w:sz w:val="24"/>
          <w:szCs w:val="24"/>
        </w:rPr>
        <w:t>3.3</w:t>
      </w:r>
      <w:r w:rsidR="006A054E">
        <w:rPr>
          <w:sz w:val="24"/>
          <w:szCs w:val="24"/>
        </w:rPr>
        <w:t>定量结果串表</w:t>
      </w:r>
    </w:p>
    <w:p w14:paraId="16C2E826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4E50B42C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091CE8EF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3520D059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定量指标上维护输入数量多少，序号就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开始到多少</w:t>
      </w:r>
    </w:p>
    <w:p w14:paraId="46E5B0A9" w14:textId="77777777" w:rsidR="006A054E" w:rsidRDefault="006A054E" w:rsidP="006A05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14:paraId="74B7246C" w14:textId="77777777" w:rsidR="006A054E" w:rsidRDefault="006A054E" w:rsidP="00821DCE">
      <w:pPr>
        <w:rPr>
          <w:sz w:val="24"/>
          <w:szCs w:val="24"/>
        </w:rPr>
      </w:pPr>
    </w:p>
    <w:p w14:paraId="30FD4C0E" w14:textId="77777777" w:rsidR="003D5C94" w:rsidRDefault="003D5C94" w:rsidP="00821DC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>
        <w:rPr>
          <w:rFonts w:hint="eastAsia"/>
          <w:sz w:val="24"/>
          <w:szCs w:val="24"/>
        </w:rPr>
        <w:t>检验结果确认</w:t>
      </w:r>
    </w:p>
    <w:p w14:paraId="005B82A4" w14:textId="77777777" w:rsidR="003D5C94" w:rsidRDefault="003D5C94" w:rsidP="00821DC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DA42B52" wp14:editId="0E1EBE5C">
            <wp:extent cx="5274310" cy="22688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F80FA" w14:textId="77777777" w:rsidR="003D5C94" w:rsidRDefault="003D5C94" w:rsidP="00821DC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基础功能</w:t>
      </w:r>
    </w:p>
    <w:p w14:paraId="54F3E7E3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录入”，且未做决策的</w:t>
      </w:r>
      <w:r>
        <w:rPr>
          <w:sz w:val="24"/>
          <w:szCs w:val="24"/>
        </w:rPr>
        <w:t>数据</w:t>
      </w:r>
    </w:p>
    <w:p w14:paraId="2C13DB5D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检查细表“是否合格”是否有“不合格”数据，如果有，确认成功，且检验批状态为“确认”；如果没有，检查是否所有指标都录入结果，如果是，确认成功，且检验批状态为“确认”；如果有一个或以上指标没有录入结果，报错“还有指标未录入结果”，记录确认人、确认人姓名、确认时间</w:t>
      </w:r>
    </w:p>
    <w:p w14:paraId="10D347D8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14:paraId="1477E0C5" w14:textId="77777777" w:rsidR="003D5C94" w:rsidRDefault="00CE6B91" w:rsidP="003D5C94">
      <w:pPr>
        <w:rPr>
          <w:sz w:val="24"/>
          <w:szCs w:val="24"/>
        </w:rPr>
      </w:pPr>
      <w:r>
        <w:rPr>
          <w:sz w:val="24"/>
          <w:szCs w:val="24"/>
        </w:rPr>
        <w:t>8</w:t>
      </w:r>
      <w:r w:rsidR="003D5C94">
        <w:rPr>
          <w:rFonts w:hint="eastAsia"/>
          <w:sz w:val="24"/>
          <w:szCs w:val="24"/>
        </w:rPr>
        <w:t>.2</w:t>
      </w:r>
      <w:r w:rsidR="003D5C94">
        <w:rPr>
          <w:rFonts w:hint="eastAsia"/>
          <w:sz w:val="24"/>
          <w:szCs w:val="24"/>
        </w:rPr>
        <w:t>查询条件</w:t>
      </w:r>
    </w:p>
    <w:p w14:paraId="55F69AFD" w14:textId="77777777" w:rsidR="003D5C94" w:rsidRPr="00F247DE" w:rsidRDefault="003D5C94" w:rsidP="003D5C9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70A4C94E" w14:textId="77777777" w:rsidR="003D5C94" w:rsidRDefault="003D5C94" w:rsidP="003D5C94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CE6B91"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必选，下拉选择（质检权限用户对应的工厂）</w:t>
      </w:r>
    </w:p>
    <w:p w14:paraId="7CCB96AA" w14:textId="77777777" w:rsidR="003D5C94" w:rsidRPr="003B287C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E6B91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14:paraId="295FF62A" w14:textId="77777777" w:rsidR="003D5C94" w:rsidRPr="00F247DE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E6B91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14:paraId="61736D37" w14:textId="77777777" w:rsidR="00CE6B91" w:rsidRDefault="003D5C94" w:rsidP="00CE6B9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CE6B91"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 w:rsidR="00CE6B91">
        <w:rPr>
          <w:rFonts w:hint="eastAsia"/>
          <w:sz w:val="24"/>
          <w:szCs w:val="24"/>
        </w:rPr>
        <w:t>成品小类：非必选，下拉选择，数据源</w:t>
      </w:r>
      <w:proofErr w:type="gramStart"/>
      <w:r w:rsidR="00CE6B91">
        <w:rPr>
          <w:rFonts w:hint="eastAsia"/>
          <w:sz w:val="24"/>
          <w:szCs w:val="24"/>
        </w:rPr>
        <w:t>物料主</w:t>
      </w:r>
      <w:proofErr w:type="gramEnd"/>
      <w:r w:rsidR="00CE6B91">
        <w:rPr>
          <w:rFonts w:hint="eastAsia"/>
          <w:sz w:val="24"/>
          <w:szCs w:val="24"/>
        </w:rPr>
        <w:t>数据</w:t>
      </w:r>
    </w:p>
    <w:p w14:paraId="2431CD85" w14:textId="77777777" w:rsidR="00CE6B91" w:rsidRDefault="00CE6B91" w:rsidP="00CE6B9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25A6286E" w14:textId="77777777" w:rsidR="00CE6B91" w:rsidRPr="0085316D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]</w:t>
      </w:r>
    </w:p>
    <w:p w14:paraId="7269D7E1" w14:textId="77777777" w:rsidR="003D5C94" w:rsidRDefault="003D5C94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E6B91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是否全检：非必填，下拉选择（已录</w:t>
      </w:r>
      <w:proofErr w:type="gramStart"/>
      <w:r>
        <w:rPr>
          <w:rFonts w:hint="eastAsia"/>
          <w:sz w:val="24"/>
          <w:szCs w:val="24"/>
        </w:rPr>
        <w:t>完整</w:t>
      </w:r>
      <w:r>
        <w:rPr>
          <w:rFonts w:hint="eastAsia"/>
          <w:sz w:val="24"/>
          <w:szCs w:val="24"/>
        </w:rPr>
        <w:t>/</w:t>
      </w:r>
      <w:proofErr w:type="gramEnd"/>
      <w:r>
        <w:rPr>
          <w:rFonts w:hint="eastAsia"/>
          <w:sz w:val="24"/>
          <w:szCs w:val="24"/>
        </w:rPr>
        <w:t>未录完整），默认已录完整</w:t>
      </w:r>
    </w:p>
    <w:p w14:paraId="618BBD5C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已录完整】：所有细表行项目评估结果都有值</w:t>
      </w:r>
    </w:p>
    <w:p w14:paraId="48EC5E8B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【未录完整】：有一个或以上的细表行项目评估结果没有值</w:t>
      </w:r>
    </w:p>
    <w:p w14:paraId="2EF3D875" w14:textId="77777777" w:rsidR="003D5C94" w:rsidRDefault="00CE6B91" w:rsidP="003D5C94">
      <w:pPr>
        <w:rPr>
          <w:sz w:val="24"/>
          <w:szCs w:val="24"/>
        </w:rPr>
      </w:pPr>
      <w:r>
        <w:rPr>
          <w:sz w:val="24"/>
          <w:szCs w:val="24"/>
        </w:rPr>
        <w:t>8</w:t>
      </w:r>
      <w:r w:rsidR="003D5C94">
        <w:rPr>
          <w:rFonts w:hint="eastAsia"/>
          <w:sz w:val="24"/>
          <w:szCs w:val="24"/>
        </w:rPr>
        <w:t>.3</w:t>
      </w:r>
      <w:r w:rsidR="003D5C94">
        <w:rPr>
          <w:rFonts w:hint="eastAsia"/>
          <w:sz w:val="24"/>
          <w:szCs w:val="24"/>
        </w:rPr>
        <w:t>字段</w:t>
      </w:r>
    </w:p>
    <w:p w14:paraId="5BC3D1CD" w14:textId="77777777" w:rsidR="003D5C94" w:rsidRDefault="00CE6B91" w:rsidP="003D5C94">
      <w:pPr>
        <w:rPr>
          <w:sz w:val="24"/>
          <w:szCs w:val="24"/>
        </w:rPr>
      </w:pPr>
      <w:r>
        <w:rPr>
          <w:sz w:val="24"/>
          <w:szCs w:val="24"/>
        </w:rPr>
        <w:t>8</w:t>
      </w:r>
      <w:r w:rsidR="003D5C94">
        <w:rPr>
          <w:rFonts w:hint="eastAsia"/>
          <w:sz w:val="24"/>
          <w:szCs w:val="24"/>
        </w:rPr>
        <w:t>.3.1</w:t>
      </w:r>
      <w:r w:rsidR="003D5C94">
        <w:rPr>
          <w:rFonts w:hint="eastAsia"/>
          <w:sz w:val="24"/>
          <w:szCs w:val="24"/>
        </w:rPr>
        <w:t>主表</w:t>
      </w:r>
    </w:p>
    <w:p w14:paraId="02548263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F1ACC6E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2218835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B73278E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BC1454F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08CAF8F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037BBD8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52E1E78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553A2A2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492EDCE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3B9C037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80FE9A6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583862E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1BF7CBC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A2112F7" w14:textId="77777777" w:rsidR="00CE6B91" w:rsidRP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1E138F7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到期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8532E27" w14:textId="77777777" w:rsidR="003D5C94" w:rsidRPr="00D53CC8" w:rsidRDefault="00CE6B91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A1E6084" w14:textId="77777777" w:rsidR="003D5C94" w:rsidRDefault="00CE6B91" w:rsidP="003D5C94">
      <w:pPr>
        <w:rPr>
          <w:sz w:val="24"/>
          <w:szCs w:val="24"/>
        </w:rPr>
      </w:pPr>
      <w:r>
        <w:rPr>
          <w:sz w:val="24"/>
          <w:szCs w:val="24"/>
        </w:rPr>
        <w:t>8</w:t>
      </w:r>
      <w:r w:rsidR="003D5C94">
        <w:rPr>
          <w:rFonts w:hint="eastAsia"/>
          <w:sz w:val="24"/>
          <w:szCs w:val="24"/>
        </w:rPr>
        <w:t>.3.2</w:t>
      </w:r>
      <w:r w:rsidR="003D5C94">
        <w:rPr>
          <w:rFonts w:hint="eastAsia"/>
          <w:sz w:val="24"/>
          <w:szCs w:val="24"/>
        </w:rPr>
        <w:t>细表</w:t>
      </w:r>
    </w:p>
    <w:p w14:paraId="1A697355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5A7A5360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1DD7F5D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96BE56E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B4D9436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不可修改，根据查询条件带出</w:t>
      </w:r>
    </w:p>
    <w:p w14:paraId="7A3BC0FE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查询条件带出</w:t>
      </w:r>
    </w:p>
    <w:p w14:paraId="6167C742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量结果：不可修改，根据查询条件带出</w:t>
      </w:r>
    </w:p>
    <w:p w14:paraId="655419E6" w14:textId="77777777" w:rsidR="003D5C94" w:rsidRPr="005F628F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量结果串：不可修改，根据查询条件带出</w:t>
      </w:r>
    </w:p>
    <w:p w14:paraId="66726E1C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等级：不可修改，根据查询条件带出</w:t>
      </w:r>
    </w:p>
    <w:p w14:paraId="4EF7150B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分值：不可修改，根据查询条件带出</w:t>
      </w:r>
    </w:p>
    <w:p w14:paraId="77EF1DE9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评估结果：不可修改，根据查询条件带出</w:t>
      </w:r>
    </w:p>
    <w:p w14:paraId="2B5B6876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合格：不可修改，根据查询条件带出</w:t>
      </w:r>
    </w:p>
    <w:p w14:paraId="6CC3313C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744B7BF" w14:textId="77777777" w:rsidR="003D5C94" w:rsidRDefault="00CE6B91" w:rsidP="003D5C94">
      <w:pPr>
        <w:rPr>
          <w:sz w:val="24"/>
          <w:szCs w:val="24"/>
        </w:rPr>
      </w:pPr>
      <w:r>
        <w:rPr>
          <w:sz w:val="24"/>
          <w:szCs w:val="24"/>
        </w:rPr>
        <w:t>8</w:t>
      </w:r>
      <w:r w:rsidR="003D5C94">
        <w:rPr>
          <w:sz w:val="24"/>
          <w:szCs w:val="24"/>
        </w:rPr>
        <w:t>.3.3</w:t>
      </w:r>
      <w:r w:rsidR="003D5C94">
        <w:rPr>
          <w:sz w:val="24"/>
          <w:szCs w:val="24"/>
        </w:rPr>
        <w:t>定量结果串表</w:t>
      </w:r>
    </w:p>
    <w:p w14:paraId="4249D20F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250C61B7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670D8245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0C4B7446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45B867CA" w14:textId="77777777" w:rsidR="003D5C94" w:rsidRDefault="003D5C94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4E72795D" w14:textId="77777777" w:rsidR="00CE6B91" w:rsidRDefault="00CE6B91" w:rsidP="003D5C94">
      <w:pPr>
        <w:rPr>
          <w:sz w:val="24"/>
          <w:szCs w:val="24"/>
        </w:rPr>
      </w:pPr>
    </w:p>
    <w:p w14:paraId="18A6BB7B" w14:textId="77777777" w:rsidR="00CE6B91" w:rsidRDefault="00CE6B91" w:rsidP="003D5C94">
      <w:pPr>
        <w:rPr>
          <w:sz w:val="24"/>
          <w:szCs w:val="24"/>
        </w:rPr>
      </w:pPr>
      <w:r>
        <w:rPr>
          <w:sz w:val="24"/>
          <w:szCs w:val="24"/>
        </w:rPr>
        <w:t>9.</w:t>
      </w:r>
      <w:r>
        <w:rPr>
          <w:sz w:val="24"/>
          <w:szCs w:val="24"/>
        </w:rPr>
        <w:t>检验批决策</w:t>
      </w:r>
    </w:p>
    <w:p w14:paraId="4F73173A" w14:textId="77777777" w:rsidR="00CE6B91" w:rsidRDefault="00CE6B91" w:rsidP="003D5C94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C799388" wp14:editId="6F1DA683">
            <wp:extent cx="5274310" cy="244221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EF918" w14:textId="77777777" w:rsidR="00CE6B91" w:rsidRDefault="00CE6B91" w:rsidP="003D5C9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1</w:t>
      </w:r>
      <w:r>
        <w:rPr>
          <w:rFonts w:hint="eastAsia"/>
          <w:sz w:val="24"/>
          <w:szCs w:val="24"/>
        </w:rPr>
        <w:t>基础功能</w:t>
      </w:r>
    </w:p>
    <w:p w14:paraId="29B6CC36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未做决策的检验批</w:t>
      </w:r>
    </w:p>
    <w:p w14:paraId="64C4F9D3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如果决策代码不为“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”</w:t>
      </w:r>
      <w:proofErr w:type="gramStart"/>
      <w:r>
        <w:rPr>
          <w:rFonts w:hint="eastAsia"/>
          <w:sz w:val="24"/>
          <w:szCs w:val="24"/>
        </w:rPr>
        <w:t>且决策</w:t>
      </w:r>
      <w:proofErr w:type="gramEnd"/>
      <w:r>
        <w:rPr>
          <w:rFonts w:hint="eastAsia"/>
          <w:sz w:val="24"/>
          <w:szCs w:val="24"/>
        </w:rPr>
        <w:t>备注没有填写，报错“请填写决策备注”；如果决策代码是“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”，保存数据</w:t>
      </w:r>
    </w:p>
    <w:p w14:paraId="73B0F50E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14:paraId="66B61F62" w14:textId="77777777" w:rsidR="00CE6B91" w:rsidRDefault="00CE6B91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2</w:t>
      </w:r>
      <w:r>
        <w:rPr>
          <w:rFonts w:hint="eastAsia"/>
          <w:sz w:val="24"/>
          <w:szCs w:val="24"/>
        </w:rPr>
        <w:t>查询条件</w:t>
      </w:r>
    </w:p>
    <w:p w14:paraId="73DED1D5" w14:textId="77777777" w:rsidR="00CE6B91" w:rsidRPr="00F247DE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4624D369" w14:textId="77777777" w:rsidR="00CE6B91" w:rsidRDefault="00CE6B91" w:rsidP="00CE6B9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14:paraId="0DCF46E1" w14:textId="77777777" w:rsidR="00CE6B91" w:rsidRPr="003B287C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14:paraId="63DED025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14:paraId="75E4144C" w14:textId="77777777" w:rsidR="00CE6B91" w:rsidRDefault="00CE6B91" w:rsidP="00CE6B9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非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49EBA749" w14:textId="77777777" w:rsidR="00CE6B91" w:rsidRDefault="00CE6B91" w:rsidP="00CE6B91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707D8923" w14:textId="77777777" w:rsidR="00CE6B91" w:rsidRDefault="00CE6B91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剩余检验时间：非必填，用户填写，精确查询</w:t>
      </w:r>
      <w:r>
        <w:rPr>
          <w:rFonts w:hint="eastAsia"/>
          <w:sz w:val="24"/>
          <w:szCs w:val="24"/>
        </w:rPr>
        <w:t>[</w:t>
      </w:r>
      <w:r>
        <w:rPr>
          <w:rFonts w:hint="eastAsia"/>
          <w:sz w:val="24"/>
          <w:szCs w:val="24"/>
        </w:rPr>
        <w:t>剩余检验时间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检验周期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（当前时间</w:t>
      </w:r>
      <w:r>
        <w:rPr>
          <w:rFonts w:hint="eastAsia"/>
          <w:sz w:val="24"/>
          <w:szCs w:val="24"/>
        </w:rPr>
        <w:t>-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]</w:t>
      </w:r>
    </w:p>
    <w:p w14:paraId="1B02F9F4" w14:textId="77777777" w:rsidR="00BE5F24" w:rsidRDefault="00BE5F24" w:rsidP="00CE6B91">
      <w:pPr>
        <w:rPr>
          <w:sz w:val="24"/>
          <w:szCs w:val="24"/>
        </w:rPr>
      </w:pPr>
      <w:r>
        <w:rPr>
          <w:sz w:val="24"/>
          <w:szCs w:val="24"/>
        </w:rPr>
        <w:t>9.3</w:t>
      </w:r>
      <w:r>
        <w:rPr>
          <w:sz w:val="24"/>
          <w:szCs w:val="24"/>
        </w:rPr>
        <w:t>字段</w:t>
      </w:r>
    </w:p>
    <w:p w14:paraId="5C3BD164" w14:textId="77777777" w:rsidR="00BE5F24" w:rsidRDefault="00BE5F24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9.3.1</w:t>
      </w:r>
      <w:r>
        <w:rPr>
          <w:rFonts w:hint="eastAsia"/>
          <w:sz w:val="24"/>
          <w:szCs w:val="24"/>
        </w:rPr>
        <w:t>主表</w:t>
      </w:r>
    </w:p>
    <w:p w14:paraId="7DDCDBAA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CE41001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446CAF4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AE4F59D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CAF755C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235FE6D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C6E5152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F3299B1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33F1284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5B60522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2EF9F27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DB975AE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EE47E3C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ECB9E75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48AE676" w14:textId="77777777" w:rsidR="00BE5F24" w:rsidRPr="00CE6B91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FB835BA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到期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8F1F9E3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60C40B9" w14:textId="77777777" w:rsidR="00BE5F24" w:rsidRDefault="00BE5F24" w:rsidP="00BE5F24">
      <w:pPr>
        <w:rPr>
          <w:sz w:val="24"/>
          <w:szCs w:val="24"/>
        </w:rPr>
      </w:pP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.3.2</w:t>
      </w:r>
      <w:r>
        <w:rPr>
          <w:rFonts w:hint="eastAsia"/>
          <w:sz w:val="24"/>
          <w:szCs w:val="24"/>
        </w:rPr>
        <w:t>细表</w:t>
      </w:r>
    </w:p>
    <w:p w14:paraId="6F1BC914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决策：必填，下拉选择（字典表，带出代码和描述）</w:t>
      </w:r>
    </w:p>
    <w:p w14:paraId="17FDF63C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决策备注：非</w:t>
      </w:r>
      <w:r>
        <w:rPr>
          <w:rFonts w:hint="eastAsia"/>
          <w:sz w:val="24"/>
          <w:szCs w:val="24"/>
        </w:rPr>
        <w:t>A</w:t>
      </w:r>
      <w:r>
        <w:rPr>
          <w:rFonts w:hint="eastAsia"/>
          <w:sz w:val="24"/>
          <w:szCs w:val="24"/>
        </w:rPr>
        <w:t>决策必填，手工填写，字符串</w:t>
      </w:r>
    </w:p>
    <w:p w14:paraId="04DC19EB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0ADAEFBE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C2BF550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D6EB4C3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B19673E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性结果：不可修改，根据查询条件带出</w:t>
      </w:r>
    </w:p>
    <w:p w14:paraId="489A9D86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结果描述：不可修改，根据查询条件带出</w:t>
      </w:r>
    </w:p>
    <w:p w14:paraId="6E99FC03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定量结果：不可修改，根据查询条件带出</w:t>
      </w:r>
    </w:p>
    <w:p w14:paraId="2465F33B" w14:textId="77777777" w:rsidR="00BE5F24" w:rsidRPr="005F628F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定量结果串：不可修改，根据查询条件带出</w:t>
      </w:r>
    </w:p>
    <w:p w14:paraId="7630E6E3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等级：不可修改，根据查询条件带出</w:t>
      </w:r>
    </w:p>
    <w:p w14:paraId="4D16851B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分值：不可修改，根据查询条件带出</w:t>
      </w:r>
    </w:p>
    <w:p w14:paraId="73FD3359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评估结果：不可修改，根据查询条件带出</w:t>
      </w:r>
    </w:p>
    <w:p w14:paraId="53A7D5AA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是否合格：不可修改，根据查询条件带出</w:t>
      </w:r>
    </w:p>
    <w:p w14:paraId="68BCD02B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E8AF3AA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决策人：不可修改，记录保存时系统操作人工号</w:t>
      </w:r>
      <w:r>
        <w:rPr>
          <w:sz w:val="24"/>
          <w:szCs w:val="24"/>
        </w:rPr>
        <w:t xml:space="preserve"> </w:t>
      </w:r>
    </w:p>
    <w:p w14:paraId="23B285C5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决策人姓名：不可修改，记录保存时系统操作人姓名</w:t>
      </w:r>
    </w:p>
    <w:p w14:paraId="12C29536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决策时间：不可修改，记录保存时系统操作时间</w:t>
      </w:r>
    </w:p>
    <w:p w14:paraId="4DE2E666" w14:textId="77777777" w:rsidR="00BE5F24" w:rsidRDefault="00BE5F24" w:rsidP="00BE5F24">
      <w:pPr>
        <w:rPr>
          <w:sz w:val="24"/>
          <w:szCs w:val="24"/>
        </w:rPr>
      </w:pPr>
      <w:r>
        <w:rPr>
          <w:sz w:val="24"/>
          <w:szCs w:val="24"/>
        </w:rPr>
        <w:t>9.3.3</w:t>
      </w:r>
      <w:r>
        <w:rPr>
          <w:sz w:val="24"/>
          <w:szCs w:val="24"/>
        </w:rPr>
        <w:t>定量结果串表</w:t>
      </w:r>
    </w:p>
    <w:p w14:paraId="14ADB039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664E3406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612EC8A8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5AD4C63F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2FC64A56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651E8AD9" w14:textId="77777777" w:rsidR="00BE5F24" w:rsidRDefault="00BE5F24" w:rsidP="00BE5F24">
      <w:pPr>
        <w:rPr>
          <w:sz w:val="24"/>
          <w:szCs w:val="24"/>
        </w:rPr>
      </w:pPr>
    </w:p>
    <w:p w14:paraId="5FC19D38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</w:t>
      </w:r>
      <w:r>
        <w:rPr>
          <w:rFonts w:hint="eastAsia"/>
          <w:sz w:val="24"/>
          <w:szCs w:val="24"/>
        </w:rPr>
        <w:t>检验批签发</w:t>
      </w:r>
    </w:p>
    <w:p w14:paraId="21B946E3" w14:textId="77777777" w:rsidR="00BE5F24" w:rsidRDefault="008D290C" w:rsidP="00BE5F24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F89F52F" wp14:editId="4A90072E">
            <wp:extent cx="5274310" cy="227711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12843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1</w:t>
      </w:r>
      <w:r>
        <w:rPr>
          <w:rFonts w:hint="eastAsia"/>
          <w:sz w:val="24"/>
          <w:szCs w:val="24"/>
        </w:rPr>
        <w:t>基础功能</w:t>
      </w:r>
    </w:p>
    <w:p w14:paraId="67D27C36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单位代码默认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质检单位，用户可下拉选择，后面的检验单位名称、审核人、复核人和检验人根据检验单位代码带出，数据源分公司审核复检人员</w:t>
      </w:r>
    </w:p>
    <w:p w14:paraId="10F416B6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状态为</w:t>
      </w:r>
      <w:r>
        <w:rPr>
          <w:rFonts w:hint="eastAsia"/>
          <w:sz w:val="24"/>
          <w:szCs w:val="24"/>
        </w:rPr>
        <w:t>“审核”</w:t>
      </w:r>
      <w:r>
        <w:rPr>
          <w:sz w:val="24"/>
          <w:szCs w:val="24"/>
        </w:rPr>
        <w:t>的检验批</w:t>
      </w:r>
    </w:p>
    <w:p w14:paraId="7F17F797" w14:textId="77777777" w:rsidR="00BE5F24" w:rsidRDefault="00BE5F24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</w:t>
      </w:r>
      <w:r w:rsidR="008D290C">
        <w:rPr>
          <w:rFonts w:hint="eastAsia"/>
          <w:sz w:val="24"/>
          <w:szCs w:val="24"/>
        </w:rPr>
        <w:t>检查检验单位代码、检验单位名称、审核人、复核人和检验人是否都有值，没有的话报错；有的话保存界面所有数据</w:t>
      </w:r>
      <w:r w:rsidR="00A24E5D">
        <w:rPr>
          <w:rFonts w:hint="eastAsia"/>
          <w:sz w:val="24"/>
          <w:szCs w:val="24"/>
        </w:rPr>
        <w:t>，检验批状态</w:t>
      </w:r>
      <w:r w:rsidR="00A24E5D">
        <w:rPr>
          <w:rFonts w:hint="eastAsia"/>
          <w:sz w:val="24"/>
          <w:szCs w:val="24"/>
        </w:rPr>
        <w:t>=</w:t>
      </w:r>
      <w:r w:rsidR="00A24E5D">
        <w:rPr>
          <w:rFonts w:hint="eastAsia"/>
          <w:sz w:val="24"/>
          <w:szCs w:val="24"/>
        </w:rPr>
        <w:t>签发</w:t>
      </w:r>
    </w:p>
    <w:p w14:paraId="558253E4" w14:textId="77777777" w:rsidR="008D290C" w:rsidRDefault="008D290C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14:paraId="03D92B5F" w14:textId="77777777" w:rsidR="008D290C" w:rsidRDefault="008D290C" w:rsidP="00BE5F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2</w:t>
      </w:r>
      <w:r>
        <w:rPr>
          <w:rFonts w:hint="eastAsia"/>
          <w:sz w:val="24"/>
          <w:szCs w:val="24"/>
        </w:rPr>
        <w:t>查询条件</w:t>
      </w:r>
    </w:p>
    <w:p w14:paraId="3D619150" w14:textId="77777777" w:rsidR="008D290C" w:rsidRPr="00F247DE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63106D92" w14:textId="77777777" w:rsidR="008D290C" w:rsidRDefault="008D290C" w:rsidP="008D290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14:paraId="08486D22" w14:textId="77777777" w:rsidR="008D290C" w:rsidRPr="003B287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单位对应</w:t>
      </w:r>
      <w:proofErr w:type="gramStart"/>
      <w:r>
        <w:rPr>
          <w:rFonts w:hint="eastAsia"/>
          <w:sz w:val="24"/>
          <w:szCs w:val="24"/>
        </w:rPr>
        <w:t>的请检单位</w:t>
      </w:r>
      <w:proofErr w:type="gramEnd"/>
      <w:r>
        <w:rPr>
          <w:rFonts w:hint="eastAsia"/>
          <w:sz w:val="24"/>
          <w:szCs w:val="24"/>
        </w:rPr>
        <w:t>）</w:t>
      </w:r>
    </w:p>
    <w:p w14:paraId="5D8F64D3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</w:p>
    <w:p w14:paraId="611BEAB0" w14:textId="77777777" w:rsidR="008D290C" w:rsidRDefault="008D290C" w:rsidP="008D290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非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07073B55" w14:textId="77777777" w:rsidR="008D290C" w:rsidRDefault="008D290C" w:rsidP="008D290C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3B7BD3BE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3</w:t>
      </w:r>
      <w:r>
        <w:rPr>
          <w:rFonts w:hint="eastAsia"/>
          <w:sz w:val="24"/>
          <w:szCs w:val="24"/>
        </w:rPr>
        <w:t>字段</w:t>
      </w:r>
    </w:p>
    <w:p w14:paraId="1876EBC7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3.1</w:t>
      </w:r>
      <w:r>
        <w:rPr>
          <w:rFonts w:hint="eastAsia"/>
          <w:sz w:val="24"/>
          <w:szCs w:val="24"/>
        </w:rPr>
        <w:t>主表</w:t>
      </w:r>
    </w:p>
    <w:p w14:paraId="253FFD46" w14:textId="77777777" w:rsidR="008D290C" w:rsidRPr="00CE6B91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2E420F3" w14:textId="77777777" w:rsidR="008D290C" w:rsidRPr="008D290C" w:rsidRDefault="008D290C" w:rsidP="008D290C">
      <w:pPr>
        <w:rPr>
          <w:sz w:val="24"/>
          <w:szCs w:val="24"/>
        </w:rPr>
      </w:pPr>
    </w:p>
    <w:p w14:paraId="24D0DECC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C000DC0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91C7031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308E1F1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6D0A1BC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CD97234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CFF049D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E60DF10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检验单位代码：必填，下拉选择，数据源组织架构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工厂，默认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sz w:val="24"/>
          <w:szCs w:val="24"/>
        </w:rPr>
        <w:t>质检单位</w:t>
      </w:r>
    </w:p>
    <w:p w14:paraId="155A5576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检验单位名称：必填，根据检验单位代码带出</w:t>
      </w:r>
    </w:p>
    <w:p w14:paraId="458D5207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审核人：必填，根据检验单位代码带出，数据源分公司审核复检人员</w:t>
      </w:r>
    </w:p>
    <w:p w14:paraId="5990BF4B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复核人：必填，根据检验单位代码带出，数据源分公司审核复检人员</w:t>
      </w:r>
    </w:p>
    <w:p w14:paraId="2107778A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人：必填，根据检验单位代码带出，数据源分公司审核复检人员</w:t>
      </w:r>
    </w:p>
    <w:p w14:paraId="3681B410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8E595DE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AB32724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5F13A1E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24F408D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56C4F25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9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72503D2" w14:textId="77777777" w:rsidR="008D290C" w:rsidRP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2109722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）到期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182D955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2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3D84D87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3.2</w:t>
      </w:r>
      <w:r>
        <w:rPr>
          <w:rFonts w:hint="eastAsia"/>
          <w:sz w:val="24"/>
          <w:szCs w:val="24"/>
        </w:rPr>
        <w:t>细表</w:t>
      </w:r>
    </w:p>
    <w:p w14:paraId="1C22D7A3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7FB74667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514D47B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B283E48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1EA5AEC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不可修改，根据查询条件带出</w:t>
      </w:r>
    </w:p>
    <w:p w14:paraId="26AEF8DC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查询条件带出</w:t>
      </w:r>
    </w:p>
    <w:p w14:paraId="218DE3B2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量结果：不可修改，根据查询条件带出</w:t>
      </w:r>
    </w:p>
    <w:p w14:paraId="5B64D9FC" w14:textId="77777777" w:rsidR="008D290C" w:rsidRPr="005F628F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量结果串：不可修改，根据查询条件带出</w:t>
      </w:r>
    </w:p>
    <w:p w14:paraId="470B8CD6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等级：不可修改，根据查询条件带出</w:t>
      </w:r>
    </w:p>
    <w:p w14:paraId="2126C3FD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分值：不可修改，根据查询条件带出</w:t>
      </w:r>
    </w:p>
    <w:p w14:paraId="67397702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评估结果：不可修改，根据查询条件带出</w:t>
      </w:r>
    </w:p>
    <w:p w14:paraId="2297671D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合格：不可修改，根据查询条件带出</w:t>
      </w:r>
    </w:p>
    <w:p w14:paraId="255B7FC8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3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241D0A1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0.3.3</w:t>
      </w:r>
      <w:r>
        <w:rPr>
          <w:sz w:val="24"/>
          <w:szCs w:val="24"/>
        </w:rPr>
        <w:t>定量结果串表</w:t>
      </w:r>
    </w:p>
    <w:p w14:paraId="71ED9A6F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434A8E62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1E451B66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5C38CAB4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09C55381" w14:textId="77777777" w:rsidR="008D290C" w:rsidRDefault="008D290C" w:rsidP="008D290C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722135DB" w14:textId="77777777" w:rsidR="008D290C" w:rsidRDefault="008D290C" w:rsidP="008D290C">
      <w:pPr>
        <w:rPr>
          <w:sz w:val="24"/>
          <w:szCs w:val="24"/>
        </w:rPr>
      </w:pPr>
    </w:p>
    <w:p w14:paraId="7F1C0306" w14:textId="77777777" w:rsidR="008D290C" w:rsidRPr="008D290C" w:rsidRDefault="008D290C" w:rsidP="008D290C">
      <w:pPr>
        <w:rPr>
          <w:sz w:val="24"/>
          <w:szCs w:val="24"/>
        </w:rPr>
      </w:pPr>
      <w:r>
        <w:rPr>
          <w:sz w:val="24"/>
          <w:szCs w:val="24"/>
        </w:rPr>
        <w:t>11.</w:t>
      </w:r>
      <w:r>
        <w:rPr>
          <w:sz w:val="24"/>
          <w:szCs w:val="24"/>
        </w:rPr>
        <w:t>报告单打印</w:t>
      </w:r>
    </w:p>
    <w:p w14:paraId="70ACEFBE" w14:textId="77777777" w:rsidR="00BE5F24" w:rsidRDefault="00FA22FB" w:rsidP="00CE6B91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2705A43" wp14:editId="7B437B0D">
            <wp:extent cx="5274310" cy="225488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641E3" w14:textId="77777777" w:rsidR="00FA22FB" w:rsidRDefault="00437AAE" w:rsidP="00CE6B91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6D4A332" wp14:editId="0685B093">
            <wp:extent cx="5274310" cy="594423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4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A70AB" w14:textId="77777777" w:rsidR="00FD3E95" w:rsidRDefault="00855C9A" w:rsidP="00CE6B91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1D3B119" wp14:editId="413DE0AD">
            <wp:extent cx="3223260" cy="3813894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35949" cy="3828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51035F" w14:textId="77777777" w:rsidR="000F0FE6" w:rsidRDefault="000F0FE6" w:rsidP="00CE6B91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DE12975" wp14:editId="42005AD3">
            <wp:extent cx="2613660" cy="4760113"/>
            <wp:effectExtent l="0" t="0" r="0" b="254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622545" cy="477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B36A3" w14:textId="77777777" w:rsidR="007618C4" w:rsidRDefault="00855C9A" w:rsidP="00CE6B91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2A92B18" wp14:editId="4EE6F469">
            <wp:extent cx="2787086" cy="32461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90452" cy="325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6C1754" w14:textId="77777777" w:rsidR="00457FDE" w:rsidRDefault="004E0AE9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.1</w:t>
      </w:r>
      <w:r>
        <w:rPr>
          <w:sz w:val="24"/>
          <w:szCs w:val="24"/>
        </w:rPr>
        <w:t>基础功能</w:t>
      </w:r>
    </w:p>
    <w:p w14:paraId="44C7E521" w14:textId="77777777" w:rsidR="004E0AE9" w:rsidRDefault="004E0AE9" w:rsidP="004E0A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细表只显示选中一行的数据，选中多行不显示</w:t>
      </w:r>
    </w:p>
    <w:p w14:paraId="43AE073E" w14:textId="77777777" w:rsidR="004E0AE9" w:rsidRDefault="004E0AE9" w:rsidP="004E0A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细表项目排序按照检验计划中的打印顺序排序</w:t>
      </w:r>
    </w:p>
    <w:p w14:paraId="0658B0B7" w14:textId="77777777" w:rsidR="004E0AE9" w:rsidRDefault="004E0AE9" w:rsidP="004E0A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细表最后一行后显示以下空白</w:t>
      </w:r>
    </w:p>
    <w:p w14:paraId="13801222" w14:textId="77777777" w:rsidR="004E0AE9" w:rsidRDefault="004E0AE9" w:rsidP="004E0A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状态为</w:t>
      </w:r>
      <w:r>
        <w:rPr>
          <w:rFonts w:hint="eastAsia"/>
          <w:sz w:val="24"/>
          <w:szCs w:val="24"/>
        </w:rPr>
        <w:t>“签发”，</w:t>
      </w:r>
      <w:r>
        <w:rPr>
          <w:sz w:val="24"/>
          <w:szCs w:val="24"/>
        </w:rPr>
        <w:t>决策为</w:t>
      </w:r>
      <w:r>
        <w:rPr>
          <w:rFonts w:hint="eastAsia"/>
          <w:sz w:val="24"/>
          <w:szCs w:val="24"/>
        </w:rPr>
        <w:t>“</w:t>
      </w:r>
      <w:r>
        <w:rPr>
          <w:sz w:val="24"/>
          <w:szCs w:val="24"/>
        </w:rPr>
        <w:t>A</w:t>
      </w:r>
      <w:r>
        <w:rPr>
          <w:rFonts w:hint="eastAsia"/>
          <w:sz w:val="24"/>
          <w:szCs w:val="24"/>
        </w:rPr>
        <w:t>”的</w:t>
      </w:r>
      <w:r>
        <w:rPr>
          <w:sz w:val="24"/>
          <w:szCs w:val="24"/>
        </w:rPr>
        <w:t>检验批</w:t>
      </w:r>
    </w:p>
    <w:p w14:paraId="334457ED" w14:textId="77777777" w:rsidR="004E0AE9" w:rsidRDefault="004E0AE9" w:rsidP="004E0A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打印（普通）：选中检验批打印质检报告单</w:t>
      </w:r>
    </w:p>
    <w:p w14:paraId="5FEDF411" w14:textId="77777777" w:rsidR="004E0AE9" w:rsidRDefault="004E0AE9" w:rsidP="004E0A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打印（</w:t>
      </w:r>
      <w:proofErr w:type="gramStart"/>
      <w:r>
        <w:rPr>
          <w:rFonts w:hint="eastAsia"/>
          <w:sz w:val="24"/>
          <w:szCs w:val="24"/>
        </w:rPr>
        <w:t>医</w:t>
      </w:r>
      <w:proofErr w:type="gramEnd"/>
      <w:r>
        <w:rPr>
          <w:rFonts w:hint="eastAsia"/>
          <w:sz w:val="24"/>
          <w:szCs w:val="24"/>
        </w:rPr>
        <w:t>保）：小类分类为“医药”的，可以按照格式打印</w:t>
      </w:r>
    </w:p>
    <w:p w14:paraId="46B90944" w14:textId="77777777" w:rsidR="004E0AE9" w:rsidRDefault="004E0AE9" w:rsidP="004E0A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打印（奶粉）：小类分类为“奶粉”的，可以按照格式打印</w:t>
      </w:r>
    </w:p>
    <w:p w14:paraId="43A54E6B" w14:textId="77777777" w:rsidR="004E0AE9" w:rsidRDefault="004E0AE9" w:rsidP="004E0A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打印（出口）：是否出口为“是”的，可以按照格式打印</w:t>
      </w:r>
    </w:p>
    <w:p w14:paraId="37BE3B1C" w14:textId="77777777" w:rsidR="004E0AE9" w:rsidRDefault="004E0AE9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14:paraId="17EE6BA7" w14:textId="77777777" w:rsidR="004E0AE9" w:rsidRDefault="004E0AE9" w:rsidP="00CE6B91">
      <w:pPr>
        <w:rPr>
          <w:sz w:val="24"/>
          <w:szCs w:val="24"/>
        </w:rPr>
      </w:pPr>
      <w:r>
        <w:rPr>
          <w:sz w:val="24"/>
          <w:szCs w:val="24"/>
        </w:rPr>
        <w:t>11.2</w:t>
      </w:r>
      <w:r>
        <w:rPr>
          <w:sz w:val="24"/>
          <w:szCs w:val="24"/>
        </w:rPr>
        <w:t>查询条件</w:t>
      </w:r>
    </w:p>
    <w:p w14:paraId="30A4AE46" w14:textId="77777777" w:rsidR="004E0AE9" w:rsidRPr="0098793B" w:rsidRDefault="004E0AE9" w:rsidP="004E0AE9">
      <w:pPr>
        <w:rPr>
          <w:color w:val="FF0000"/>
          <w:sz w:val="24"/>
          <w:szCs w:val="24"/>
        </w:rPr>
      </w:pPr>
      <w:r w:rsidRPr="0098793B">
        <w:rPr>
          <w:rFonts w:hint="eastAsia"/>
          <w:color w:val="FF0000"/>
          <w:sz w:val="24"/>
          <w:szCs w:val="24"/>
        </w:rPr>
        <w:t>（</w:t>
      </w:r>
      <w:r w:rsidRPr="0098793B">
        <w:rPr>
          <w:color w:val="FF0000"/>
          <w:sz w:val="24"/>
          <w:szCs w:val="24"/>
        </w:rPr>
        <w:t>1</w:t>
      </w:r>
      <w:r w:rsidRPr="0098793B">
        <w:rPr>
          <w:rFonts w:hint="eastAsia"/>
          <w:color w:val="FF0000"/>
          <w:sz w:val="24"/>
          <w:szCs w:val="24"/>
        </w:rPr>
        <w:t>）</w:t>
      </w:r>
      <w:proofErr w:type="gramStart"/>
      <w:r w:rsidRPr="0098793B">
        <w:rPr>
          <w:rFonts w:hint="eastAsia"/>
          <w:color w:val="FF0000"/>
          <w:sz w:val="24"/>
          <w:szCs w:val="24"/>
        </w:rPr>
        <w:t>请检时间</w:t>
      </w:r>
      <w:proofErr w:type="gramEnd"/>
      <w:r w:rsidRPr="0098793B">
        <w:rPr>
          <w:rFonts w:hint="eastAsia"/>
          <w:color w:val="FF0000"/>
          <w:sz w:val="24"/>
          <w:szCs w:val="24"/>
        </w:rPr>
        <w:t>：必选，日历下拉，默认当月</w:t>
      </w:r>
      <w:r w:rsidRPr="0098793B">
        <w:rPr>
          <w:rFonts w:hint="eastAsia"/>
          <w:color w:val="FF0000"/>
          <w:sz w:val="24"/>
          <w:szCs w:val="24"/>
        </w:rPr>
        <w:t>1</w:t>
      </w:r>
      <w:r w:rsidRPr="0098793B">
        <w:rPr>
          <w:rFonts w:hint="eastAsia"/>
          <w:color w:val="FF0000"/>
          <w:sz w:val="24"/>
          <w:szCs w:val="24"/>
        </w:rPr>
        <w:t>日到当天</w:t>
      </w:r>
    </w:p>
    <w:p w14:paraId="38BE8DA5" w14:textId="77777777" w:rsidR="00FC0C49" w:rsidRPr="0098793B" w:rsidRDefault="00FC0C49" w:rsidP="004E0AE9">
      <w:pPr>
        <w:rPr>
          <w:color w:val="FF0000"/>
          <w:sz w:val="24"/>
          <w:szCs w:val="24"/>
        </w:rPr>
      </w:pPr>
      <w:r w:rsidRPr="0098793B">
        <w:rPr>
          <w:rFonts w:hint="eastAsia"/>
          <w:color w:val="FF0000"/>
          <w:sz w:val="24"/>
          <w:szCs w:val="24"/>
        </w:rPr>
        <w:t>（</w:t>
      </w:r>
      <w:r w:rsidRPr="0098793B">
        <w:rPr>
          <w:rFonts w:hint="eastAsia"/>
          <w:color w:val="FF0000"/>
          <w:sz w:val="24"/>
          <w:szCs w:val="24"/>
        </w:rPr>
        <w:t>2</w:t>
      </w:r>
      <w:r w:rsidRPr="0098793B">
        <w:rPr>
          <w:rFonts w:hint="eastAsia"/>
          <w:color w:val="FF0000"/>
          <w:sz w:val="24"/>
          <w:szCs w:val="24"/>
        </w:rPr>
        <w:t>）报告时间：必选，日历下拉，默认当月</w:t>
      </w:r>
      <w:r w:rsidRPr="0098793B">
        <w:rPr>
          <w:rFonts w:hint="eastAsia"/>
          <w:color w:val="FF0000"/>
          <w:sz w:val="24"/>
          <w:szCs w:val="24"/>
        </w:rPr>
        <w:t>1</w:t>
      </w:r>
      <w:r w:rsidRPr="0098793B">
        <w:rPr>
          <w:rFonts w:hint="eastAsia"/>
          <w:color w:val="FF0000"/>
          <w:sz w:val="24"/>
          <w:szCs w:val="24"/>
        </w:rPr>
        <w:t>日到当天</w:t>
      </w:r>
    </w:p>
    <w:p w14:paraId="014CC119" w14:textId="77777777" w:rsidR="00FC0C49" w:rsidRPr="00FC0C49" w:rsidRDefault="00FC0C49" w:rsidP="004E0A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用户对应的工厂）</w:t>
      </w:r>
    </w:p>
    <w:p w14:paraId="78987A80" w14:textId="77777777" w:rsidR="004E0AE9" w:rsidRDefault="004E0AE9" w:rsidP="004E0AE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C0C49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</w:t>
      </w:r>
      <w:r w:rsidR="00FC0C49">
        <w:rPr>
          <w:rFonts w:hint="eastAsia"/>
          <w:sz w:val="24"/>
          <w:szCs w:val="24"/>
        </w:rPr>
        <w:t>用户对应的工厂</w:t>
      </w:r>
      <w:r>
        <w:rPr>
          <w:rFonts w:hint="eastAsia"/>
          <w:sz w:val="24"/>
          <w:szCs w:val="24"/>
        </w:rPr>
        <w:t>）</w:t>
      </w:r>
    </w:p>
    <w:p w14:paraId="0CA076F7" w14:textId="77777777" w:rsidR="004E0AE9" w:rsidRDefault="004E0AE9" w:rsidP="00FC0C49">
      <w:pPr>
        <w:tabs>
          <w:tab w:val="left" w:pos="7020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C0C49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  <w:r w:rsidR="00FC0C49">
        <w:rPr>
          <w:sz w:val="24"/>
          <w:szCs w:val="24"/>
        </w:rPr>
        <w:tab/>
      </w:r>
    </w:p>
    <w:p w14:paraId="0300A77E" w14:textId="77777777" w:rsidR="004E0AE9" w:rsidRDefault="004E0AE9" w:rsidP="004E0AE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C0C49"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非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4B26445F" w14:textId="77777777" w:rsidR="004E0AE9" w:rsidRDefault="004E0AE9" w:rsidP="004E0AE9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FC0C49">
        <w:rPr>
          <w:sz w:val="24"/>
          <w:szCs w:val="24"/>
        </w:rPr>
        <w:t>7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1619C1D0" w14:textId="77777777" w:rsidR="00FC0C49" w:rsidRDefault="00FC0C49" w:rsidP="004E0AE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检验类型：非必选，下拉选择（批检</w:t>
      </w:r>
      <w:r>
        <w:rPr>
          <w:rFonts w:hint="eastAsia"/>
          <w:sz w:val="24"/>
          <w:szCs w:val="24"/>
        </w:rPr>
        <w:t>/</w:t>
      </w:r>
      <w:proofErr w:type="gramStart"/>
      <w:r>
        <w:rPr>
          <w:rFonts w:hint="eastAsia"/>
          <w:sz w:val="24"/>
          <w:szCs w:val="24"/>
        </w:rPr>
        <w:t>型检</w:t>
      </w:r>
      <w:proofErr w:type="gramEnd"/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其他）</w:t>
      </w:r>
    </w:p>
    <w:p w14:paraId="752D161C" w14:textId="77777777" w:rsidR="004E0AE9" w:rsidRDefault="00FC0C49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</w:t>
      </w:r>
      <w:r>
        <w:rPr>
          <w:rFonts w:hint="eastAsia"/>
          <w:sz w:val="24"/>
          <w:szCs w:val="24"/>
        </w:rPr>
        <w:t>字段</w:t>
      </w:r>
    </w:p>
    <w:p w14:paraId="5DB6304C" w14:textId="77777777" w:rsidR="00FC0C49" w:rsidRDefault="00FC0C49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.1</w:t>
      </w:r>
      <w:r>
        <w:rPr>
          <w:rFonts w:hint="eastAsia"/>
          <w:sz w:val="24"/>
          <w:szCs w:val="24"/>
        </w:rPr>
        <w:t>主表</w:t>
      </w:r>
    </w:p>
    <w:p w14:paraId="3167C4D4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4F6BE19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8E7B10E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B803630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0AB8994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FC9F12B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135E8F3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C365C2A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C7A7F58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27407E8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8602290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B1AD73F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FC087D1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827478D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5F0B1E9" w14:textId="77777777" w:rsidR="00FC0C49" w:rsidRPr="00CE6B91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DE5E845" w14:textId="77777777" w:rsidR="00127D05" w:rsidRDefault="00FC0C49" w:rsidP="00127D0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到期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80C9AD8" w14:textId="77777777" w:rsidR="00127D05" w:rsidRDefault="00127D05" w:rsidP="00127D0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保质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69D535F" w14:textId="77777777" w:rsidR="00127D05" w:rsidRDefault="00127D05" w:rsidP="00127D0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C942394" w14:textId="77777777" w:rsidR="00127D05" w:rsidRDefault="00127D05" w:rsidP="00127D0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外箱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A25A3DB" w14:textId="77777777" w:rsidR="00127D05" w:rsidRPr="00E2535C" w:rsidRDefault="00127D05" w:rsidP="00127D0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出口卫生注册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10BE027" w14:textId="77777777" w:rsidR="00FC0C49" w:rsidRDefault="00FC0C49" w:rsidP="00127D0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.2</w:t>
      </w:r>
      <w:r>
        <w:rPr>
          <w:rFonts w:hint="eastAsia"/>
          <w:sz w:val="24"/>
          <w:szCs w:val="24"/>
        </w:rPr>
        <w:t>细表</w:t>
      </w:r>
    </w:p>
    <w:p w14:paraId="5FA2F89B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项目名称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，【报告单显示描述，单位】</w:t>
      </w:r>
    </w:p>
    <w:p w14:paraId="0A28343E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标准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即标准值，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368F182" w14:textId="77777777" w:rsidR="00FC0C49" w:rsidRPr="00A21473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结果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  <w:r>
        <w:rPr>
          <w:rFonts w:hint="eastAsia"/>
          <w:sz w:val="24"/>
          <w:szCs w:val="24"/>
        </w:rPr>
        <w:t>，指标上有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描述的，带出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描述，结果里没填值的用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表示，小数位数不足的用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补足</w:t>
      </w:r>
    </w:p>
    <w:p w14:paraId="2C05F0E7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单项结论：默认符合</w:t>
      </w:r>
    </w:p>
    <w:p w14:paraId="7AF79E3D" w14:textId="77777777" w:rsidR="00FC0C49" w:rsidRPr="00FC0C49" w:rsidRDefault="00FC0C49" w:rsidP="00FC0C49">
      <w:pPr>
        <w:tabs>
          <w:tab w:val="left" w:pos="2412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检验人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87E7F94" w14:textId="77777777" w:rsidR="00FC0C49" w:rsidRDefault="00FC0C49" w:rsidP="00FC0C49">
      <w:pPr>
        <w:tabs>
          <w:tab w:val="left" w:pos="2412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检验人姓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7F0F627" w14:textId="77777777" w:rsidR="00FC0C49" w:rsidRDefault="00FC0C49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检验时间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2202881" w14:textId="77777777" w:rsidR="00417F6D" w:rsidRDefault="00417F6D" w:rsidP="00FC0C49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3.3</w:t>
      </w:r>
      <w:r>
        <w:rPr>
          <w:rFonts w:hint="eastAsia"/>
          <w:sz w:val="24"/>
          <w:szCs w:val="24"/>
        </w:rPr>
        <w:t>各种报告单见截图</w:t>
      </w:r>
    </w:p>
    <w:p w14:paraId="56BEE442" w14:textId="77777777" w:rsidR="00FC0C49" w:rsidRDefault="00FC0C49" w:rsidP="00CE6B91">
      <w:pPr>
        <w:rPr>
          <w:sz w:val="24"/>
          <w:szCs w:val="24"/>
        </w:rPr>
      </w:pPr>
    </w:p>
    <w:p w14:paraId="74479A81" w14:textId="77777777" w:rsidR="00417F6D" w:rsidRDefault="00417F6D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</w:t>
      </w:r>
      <w:r>
        <w:rPr>
          <w:rFonts w:hint="eastAsia"/>
          <w:sz w:val="24"/>
          <w:szCs w:val="24"/>
        </w:rPr>
        <w:t>留样观察录入</w:t>
      </w:r>
    </w:p>
    <w:p w14:paraId="79FF4198" w14:textId="77777777" w:rsidR="00417F6D" w:rsidRDefault="00417F6D" w:rsidP="00CE6B91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D3B3EEF" wp14:editId="34EA01AF">
            <wp:extent cx="5274310" cy="147256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45270" w14:textId="77777777" w:rsidR="00417F6D" w:rsidRDefault="00417F6D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1</w:t>
      </w:r>
      <w:r>
        <w:rPr>
          <w:rFonts w:hint="eastAsia"/>
          <w:sz w:val="24"/>
          <w:szCs w:val="24"/>
        </w:rPr>
        <w:t>基础功能</w:t>
      </w:r>
    </w:p>
    <w:p w14:paraId="7F5B7404" w14:textId="77777777" w:rsidR="00EB364D" w:rsidRDefault="00EB364D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检验批</w:t>
      </w:r>
    </w:p>
    <w:p w14:paraId="727EBBC8" w14:textId="77777777" w:rsidR="00EB364D" w:rsidRDefault="00EB364D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54E2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符合：</w:t>
      </w:r>
      <w:r w:rsidR="00454E2D">
        <w:rPr>
          <w:rFonts w:hint="eastAsia"/>
          <w:sz w:val="24"/>
          <w:szCs w:val="24"/>
        </w:rPr>
        <w:t>选中行项目留样结果为符合</w:t>
      </w:r>
    </w:p>
    <w:p w14:paraId="02F6CB17" w14:textId="77777777" w:rsidR="00454E2D" w:rsidRDefault="00EB364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454E2D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不符合：选中行项目留样结果为不符合，检查留样备注是否填写，如果没有报错“不符合的留样备注必须填写”</w:t>
      </w:r>
      <w:r w:rsidR="00454E2D" w:rsidRPr="00454E2D">
        <w:rPr>
          <w:rFonts w:hint="eastAsia"/>
          <w:sz w:val="24"/>
          <w:szCs w:val="24"/>
        </w:rPr>
        <w:t xml:space="preserve"> </w:t>
      </w:r>
    </w:p>
    <w:p w14:paraId="50D9E654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保存：检查选中行留样结果是否填写，如果没有报错“请填写留样结果”；如果有，保存成功</w:t>
      </w:r>
      <w:r w:rsidR="00B21095">
        <w:rPr>
          <w:rFonts w:hint="eastAsia"/>
          <w:sz w:val="24"/>
          <w:szCs w:val="24"/>
        </w:rPr>
        <w:t>自动分配序号，状态置为“初始”</w:t>
      </w:r>
      <w:r>
        <w:rPr>
          <w:rFonts w:hint="eastAsia"/>
          <w:sz w:val="24"/>
          <w:szCs w:val="24"/>
        </w:rPr>
        <w:t>并清空界面数据</w:t>
      </w:r>
    </w:p>
    <w:p w14:paraId="52660E77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记录留样时间、留样人工号和姓名</w:t>
      </w:r>
    </w:p>
    <w:p w14:paraId="3045D5EE" w14:textId="77777777" w:rsidR="00454E2D" w:rsidRDefault="00454E2D" w:rsidP="00454E2D">
      <w:pPr>
        <w:rPr>
          <w:sz w:val="24"/>
          <w:szCs w:val="24"/>
        </w:rPr>
      </w:pPr>
      <w:r>
        <w:rPr>
          <w:sz w:val="24"/>
          <w:szCs w:val="24"/>
        </w:rPr>
        <w:t>12.2</w:t>
      </w:r>
      <w:r>
        <w:rPr>
          <w:sz w:val="24"/>
          <w:szCs w:val="24"/>
        </w:rPr>
        <w:t>查询条件</w:t>
      </w:r>
    </w:p>
    <w:p w14:paraId="022CD81E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0D6BA369" w14:textId="77777777" w:rsidR="00454E2D" w:rsidRDefault="00454E2D" w:rsidP="00454E2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14:paraId="7568A293" w14:textId="77777777" w:rsidR="00454E2D" w:rsidRPr="00FC0C49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工厂对应</w:t>
      </w:r>
      <w:proofErr w:type="gramStart"/>
      <w:r>
        <w:rPr>
          <w:rFonts w:hint="eastAsia"/>
          <w:sz w:val="24"/>
          <w:szCs w:val="24"/>
        </w:rPr>
        <w:t>的请检工厂</w:t>
      </w:r>
      <w:proofErr w:type="gramEnd"/>
      <w:r>
        <w:rPr>
          <w:rFonts w:hint="eastAsia"/>
          <w:sz w:val="24"/>
          <w:szCs w:val="24"/>
        </w:rPr>
        <w:t>）</w:t>
      </w:r>
    </w:p>
    <w:p w14:paraId="4A31D16B" w14:textId="77777777" w:rsidR="00454E2D" w:rsidRDefault="00454E2D" w:rsidP="00454E2D">
      <w:pPr>
        <w:tabs>
          <w:tab w:val="left" w:pos="7020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  <w:r>
        <w:rPr>
          <w:sz w:val="24"/>
          <w:szCs w:val="24"/>
        </w:rPr>
        <w:tab/>
      </w:r>
    </w:p>
    <w:p w14:paraId="743BE4FD" w14:textId="77777777" w:rsidR="00454E2D" w:rsidRDefault="00454E2D" w:rsidP="00454E2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非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38CCA610" w14:textId="77777777" w:rsidR="00454E2D" w:rsidRDefault="00454E2D" w:rsidP="00454E2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1E0B79DF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日期：</w:t>
      </w:r>
      <w:r w:rsidRPr="00F247DE">
        <w:rPr>
          <w:rFonts w:hint="eastAsia"/>
          <w:sz w:val="24"/>
          <w:szCs w:val="24"/>
        </w:rPr>
        <w:t>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394F337C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2.3</w:t>
      </w:r>
      <w:r>
        <w:rPr>
          <w:rFonts w:hint="eastAsia"/>
          <w:sz w:val="24"/>
          <w:szCs w:val="24"/>
        </w:rPr>
        <w:t>字段</w:t>
      </w:r>
    </w:p>
    <w:p w14:paraId="2E76DCDC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103C255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留样结果：必填，由“符合”和“不符合”按钮决定</w:t>
      </w:r>
    </w:p>
    <w:p w14:paraId="28430BA0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留样备注：不符合时必填</w:t>
      </w:r>
    </w:p>
    <w:p w14:paraId="2F21BD50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C6864C7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BEF0169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B15C7D3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D9FC9B6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60A1FDD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D752578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22B51AC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2E90E98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1E1D8A1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040522E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E9DA9AA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182E1CF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51D9034" w14:textId="77777777" w:rsidR="00454E2D" w:rsidRPr="00CE6B91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A31D1BD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到期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4481800" w14:textId="77777777" w:rsidR="00454E2D" w:rsidRDefault="00454E2D" w:rsidP="00454E2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CCD97C3" w14:textId="77777777" w:rsidR="00454E2D" w:rsidRPr="00454E2D" w:rsidRDefault="00454E2D" w:rsidP="00454E2D">
      <w:pPr>
        <w:rPr>
          <w:sz w:val="24"/>
          <w:szCs w:val="24"/>
        </w:rPr>
      </w:pPr>
    </w:p>
    <w:p w14:paraId="1643CC90" w14:textId="77777777" w:rsidR="00EB364D" w:rsidRDefault="00855C9A" w:rsidP="00CE6B91">
      <w:pPr>
        <w:rPr>
          <w:sz w:val="24"/>
          <w:szCs w:val="24"/>
        </w:rPr>
      </w:pPr>
      <w:r>
        <w:rPr>
          <w:sz w:val="24"/>
          <w:szCs w:val="24"/>
        </w:rPr>
        <w:t>13.</w:t>
      </w:r>
      <w:r>
        <w:rPr>
          <w:sz w:val="24"/>
          <w:szCs w:val="24"/>
        </w:rPr>
        <w:t>留样观察确认</w:t>
      </w:r>
    </w:p>
    <w:p w14:paraId="420B770C" w14:textId="77777777" w:rsidR="008338AC" w:rsidRDefault="008338AC" w:rsidP="00CE6B91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04F6C85" wp14:editId="5202EAE7">
            <wp:extent cx="5274310" cy="1419860"/>
            <wp:effectExtent l="0" t="0" r="254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2CCD1" w14:textId="77777777" w:rsidR="008338AC" w:rsidRDefault="008338AC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1</w:t>
      </w:r>
      <w:r>
        <w:rPr>
          <w:sz w:val="24"/>
          <w:szCs w:val="24"/>
        </w:rPr>
        <w:t>基础功能</w:t>
      </w:r>
    </w:p>
    <w:p w14:paraId="33D85660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963D3A">
        <w:rPr>
          <w:sz w:val="24"/>
          <w:szCs w:val="24"/>
        </w:rPr>
        <w:t>状态为</w:t>
      </w:r>
      <w:r w:rsidR="00963D3A">
        <w:rPr>
          <w:rFonts w:hint="eastAsia"/>
          <w:sz w:val="24"/>
          <w:szCs w:val="24"/>
        </w:rPr>
        <w:t>“初始”的</w:t>
      </w:r>
      <w:r>
        <w:rPr>
          <w:sz w:val="24"/>
          <w:szCs w:val="24"/>
        </w:rPr>
        <w:t>检验批</w:t>
      </w:r>
    </w:p>
    <w:p w14:paraId="0D7682A9" w14:textId="77777777" w:rsidR="008338AC" w:rsidRDefault="00B21095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选中行状态改为“确认”</w:t>
      </w:r>
    </w:p>
    <w:p w14:paraId="167F4272" w14:textId="77777777" w:rsidR="00B21095" w:rsidRDefault="00B21095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作废：选中行状态改为“作废”</w:t>
      </w:r>
    </w:p>
    <w:p w14:paraId="2B24D9F8" w14:textId="77777777" w:rsidR="008514AD" w:rsidRDefault="008514AD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：导出界面上所有数据</w:t>
      </w:r>
    </w:p>
    <w:p w14:paraId="3FCACEAB" w14:textId="77777777" w:rsidR="00B21095" w:rsidRDefault="00B21095" w:rsidP="00CE6B91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3.2</w:t>
      </w:r>
      <w:r>
        <w:rPr>
          <w:rFonts w:hint="eastAsia"/>
          <w:sz w:val="24"/>
          <w:szCs w:val="24"/>
        </w:rPr>
        <w:t>查询条件</w:t>
      </w:r>
    </w:p>
    <w:p w14:paraId="62674C36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2FE3A882" w14:textId="77777777" w:rsidR="00B21095" w:rsidRDefault="00B21095" w:rsidP="00B2109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14:paraId="4BC4447D" w14:textId="77777777" w:rsidR="00B21095" w:rsidRPr="00FC0C49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工厂对应</w:t>
      </w:r>
      <w:proofErr w:type="gramStart"/>
      <w:r>
        <w:rPr>
          <w:rFonts w:hint="eastAsia"/>
          <w:sz w:val="24"/>
          <w:szCs w:val="24"/>
        </w:rPr>
        <w:t>的请检工厂</w:t>
      </w:r>
      <w:proofErr w:type="gramEnd"/>
      <w:r>
        <w:rPr>
          <w:rFonts w:hint="eastAsia"/>
          <w:sz w:val="24"/>
          <w:szCs w:val="24"/>
        </w:rPr>
        <w:t>）</w:t>
      </w:r>
    </w:p>
    <w:p w14:paraId="43845144" w14:textId="77777777" w:rsidR="00B21095" w:rsidRDefault="00B21095" w:rsidP="00B21095">
      <w:pPr>
        <w:tabs>
          <w:tab w:val="left" w:pos="7020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  <w:r>
        <w:rPr>
          <w:sz w:val="24"/>
          <w:szCs w:val="24"/>
        </w:rPr>
        <w:tab/>
      </w:r>
    </w:p>
    <w:p w14:paraId="462E8015" w14:textId="77777777" w:rsidR="00B21095" w:rsidRDefault="00B21095" w:rsidP="00B2109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非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00F4926E" w14:textId="77777777" w:rsidR="00B21095" w:rsidRDefault="00B21095" w:rsidP="00B2109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41A22F8C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生产日期：</w:t>
      </w:r>
      <w:r w:rsidRPr="00F247DE">
        <w:rPr>
          <w:rFonts w:hint="eastAsia"/>
          <w:sz w:val="24"/>
          <w:szCs w:val="24"/>
        </w:rPr>
        <w:t>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0606E06F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.3</w:t>
      </w:r>
      <w:r>
        <w:rPr>
          <w:rFonts w:hint="eastAsia"/>
          <w:sz w:val="24"/>
          <w:szCs w:val="24"/>
        </w:rPr>
        <w:t>字段</w:t>
      </w:r>
    </w:p>
    <w:p w14:paraId="50DCC7B5" w14:textId="77777777" w:rsidR="00B21095" w:rsidRP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0E64C3C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E077FB3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留样结果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0BAD110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留样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9F3473F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留样观察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501466F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留样观察人工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CF7BE42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留样观察人姓名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74AAAB6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68405EC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1E4079A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40462C2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74D6EB7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09D42D6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C19FC36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BED6FBE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EE4BAD7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7E0BCBF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3B5C1ED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EDD996F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654063A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07F9CD1" w14:textId="77777777" w:rsidR="00B21095" w:rsidRPr="00CE6B91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1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AAFA4D0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2</w:t>
      </w:r>
      <w:r>
        <w:rPr>
          <w:rFonts w:hint="eastAsia"/>
          <w:sz w:val="24"/>
          <w:szCs w:val="24"/>
        </w:rPr>
        <w:t>）到期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F52A3D0" w14:textId="77777777" w:rsidR="00B21095" w:rsidRDefault="00B210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3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0636F94" w14:textId="77777777" w:rsidR="001E46A5" w:rsidRDefault="001E46A5" w:rsidP="00B21095">
      <w:pPr>
        <w:rPr>
          <w:sz w:val="24"/>
          <w:szCs w:val="24"/>
        </w:rPr>
      </w:pPr>
    </w:p>
    <w:p w14:paraId="21BC54EA" w14:textId="77777777" w:rsidR="001E46A5" w:rsidRDefault="001E46A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</w:t>
      </w:r>
      <w:r>
        <w:rPr>
          <w:rFonts w:hint="eastAsia"/>
          <w:sz w:val="24"/>
          <w:szCs w:val="24"/>
        </w:rPr>
        <w:t>留样检测录入</w:t>
      </w:r>
    </w:p>
    <w:p w14:paraId="511247CF" w14:textId="77777777" w:rsidR="001E46A5" w:rsidRDefault="001905D0" w:rsidP="00B21095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54FA8FC9" wp14:editId="2B6AF321">
            <wp:extent cx="5274310" cy="2258060"/>
            <wp:effectExtent l="0" t="0" r="254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9AFE2" w14:textId="77777777" w:rsidR="00936E2D" w:rsidRDefault="00615D87" w:rsidP="00B21095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0FDFC0D" wp14:editId="6ABB4800">
            <wp:extent cx="5274310" cy="301180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D4938" w14:textId="77777777" w:rsidR="003751F3" w:rsidRDefault="003751F3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1</w:t>
      </w:r>
      <w:r>
        <w:rPr>
          <w:rFonts w:hint="eastAsia"/>
          <w:sz w:val="24"/>
          <w:szCs w:val="24"/>
        </w:rPr>
        <w:t>基础功能</w:t>
      </w:r>
    </w:p>
    <w:p w14:paraId="24AEB433" w14:textId="77777777" w:rsidR="00CE4E77" w:rsidRDefault="00CE4E77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1.1</w:t>
      </w:r>
      <w:r>
        <w:rPr>
          <w:rFonts w:hint="eastAsia"/>
          <w:sz w:val="24"/>
          <w:szCs w:val="24"/>
        </w:rPr>
        <w:t>主界面</w:t>
      </w:r>
    </w:p>
    <w:p w14:paraId="5D43CD9C" w14:textId="77777777" w:rsidR="003751F3" w:rsidRDefault="003751F3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 w:rsidR="00CE4E77">
        <w:rPr>
          <w:sz w:val="24"/>
          <w:szCs w:val="24"/>
        </w:rPr>
        <w:t>留样</w:t>
      </w:r>
      <w:r>
        <w:rPr>
          <w:sz w:val="24"/>
          <w:szCs w:val="24"/>
        </w:rPr>
        <w:t>检验批</w:t>
      </w:r>
    </w:p>
    <w:p w14:paraId="0D33C5A6" w14:textId="77777777" w:rsidR="00636F95" w:rsidRDefault="00636F95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新建：弹出</w:t>
      </w:r>
      <w:r w:rsidR="00DC0D93">
        <w:rPr>
          <w:rFonts w:hint="eastAsia"/>
          <w:sz w:val="24"/>
          <w:szCs w:val="24"/>
        </w:rPr>
        <w:t>新建留样检验批的对话框</w:t>
      </w:r>
    </w:p>
    <w:p w14:paraId="16321AF8" w14:textId="77777777" w:rsidR="00DC0D93" w:rsidRDefault="00DC0D93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保存：保存界面上所有数据</w:t>
      </w:r>
      <w:r w:rsidR="00615D87">
        <w:rPr>
          <w:rFonts w:hint="eastAsia"/>
          <w:sz w:val="24"/>
          <w:szCs w:val="24"/>
        </w:rPr>
        <w:t>，生成留样检验批号（原检验批后加两位数，从</w:t>
      </w:r>
      <w:r w:rsidR="00615D87">
        <w:rPr>
          <w:rFonts w:hint="eastAsia"/>
          <w:sz w:val="24"/>
          <w:szCs w:val="24"/>
        </w:rPr>
        <w:t>0</w:t>
      </w:r>
      <w:r w:rsidR="00615D87">
        <w:rPr>
          <w:rFonts w:hint="eastAsia"/>
          <w:sz w:val="24"/>
          <w:szCs w:val="24"/>
        </w:rPr>
        <w:t>开始依次增加）状态为“初始”</w:t>
      </w:r>
      <w:r w:rsidR="0001519D">
        <w:rPr>
          <w:rFonts w:hint="eastAsia"/>
          <w:sz w:val="24"/>
          <w:szCs w:val="24"/>
        </w:rPr>
        <w:t>，记录新建时间、新建人工号和姓名</w:t>
      </w:r>
    </w:p>
    <w:p w14:paraId="1B414F46" w14:textId="77777777" w:rsidR="00DC0D93" w:rsidRDefault="00DC0D93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14:paraId="338AE63B" w14:textId="77777777" w:rsidR="0001519D" w:rsidRDefault="0001519D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细表指标手动新增，新增指标数据源为检验计划小类和规格下所有指标（同型检检验结果录入）</w:t>
      </w:r>
    </w:p>
    <w:p w14:paraId="72AF28F1" w14:textId="77777777" w:rsidR="00CE4E77" w:rsidRDefault="00CE4E77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1.2</w:t>
      </w:r>
      <w:r w:rsidR="00615D87">
        <w:rPr>
          <w:rFonts w:hint="eastAsia"/>
          <w:sz w:val="24"/>
          <w:szCs w:val="24"/>
        </w:rPr>
        <w:t>新建</w:t>
      </w:r>
      <w:r>
        <w:rPr>
          <w:rFonts w:hint="eastAsia"/>
          <w:sz w:val="24"/>
          <w:szCs w:val="24"/>
        </w:rPr>
        <w:t>对话框</w:t>
      </w:r>
    </w:p>
    <w:p w14:paraId="44C298A4" w14:textId="77777777" w:rsidR="00CE4E77" w:rsidRDefault="00CE4E77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状态除了</w:t>
      </w:r>
      <w:r>
        <w:rPr>
          <w:rFonts w:hint="eastAsia"/>
          <w:sz w:val="24"/>
          <w:szCs w:val="24"/>
        </w:rPr>
        <w:t>“作废”</w:t>
      </w:r>
      <w:r>
        <w:rPr>
          <w:sz w:val="24"/>
          <w:szCs w:val="24"/>
        </w:rPr>
        <w:t>检验批</w:t>
      </w:r>
    </w:p>
    <w:p w14:paraId="7866A56A" w14:textId="77777777" w:rsidR="00CE4E77" w:rsidRDefault="00CE4E77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创建：形成新的检验批，显示在主表上</w:t>
      </w:r>
    </w:p>
    <w:p w14:paraId="14E4CB8C" w14:textId="77777777" w:rsidR="00CE4E77" w:rsidRDefault="00CE4E77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关闭当前界面</w:t>
      </w:r>
    </w:p>
    <w:p w14:paraId="28616D0A" w14:textId="77777777" w:rsidR="00DC0D93" w:rsidRDefault="00DC0D93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2</w:t>
      </w:r>
      <w:r>
        <w:rPr>
          <w:rFonts w:hint="eastAsia"/>
          <w:sz w:val="24"/>
          <w:szCs w:val="24"/>
        </w:rPr>
        <w:t>查询条件</w:t>
      </w:r>
    </w:p>
    <w:p w14:paraId="3CA0CE6F" w14:textId="77777777" w:rsidR="00CE4E77" w:rsidRDefault="00CE4E77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2.1</w:t>
      </w:r>
      <w:r>
        <w:rPr>
          <w:rFonts w:hint="eastAsia"/>
          <w:sz w:val="24"/>
          <w:szCs w:val="24"/>
        </w:rPr>
        <w:t>主界面</w:t>
      </w:r>
    </w:p>
    <w:p w14:paraId="001C3BD7" w14:textId="77777777" w:rsidR="00F44988" w:rsidRDefault="00F44988" w:rsidP="00F4498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留样</w:t>
      </w:r>
      <w:r w:rsidRPr="00F247DE">
        <w:rPr>
          <w:rFonts w:hint="eastAsia"/>
          <w:sz w:val="24"/>
          <w:szCs w:val="24"/>
        </w:rPr>
        <w:t>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56304D78" w14:textId="77777777" w:rsidR="00F44988" w:rsidRDefault="00F44988" w:rsidP="00CE4E7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14:paraId="1618CE70" w14:textId="77777777" w:rsidR="00F44988" w:rsidRDefault="00F44988" w:rsidP="00F4498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CE4E77"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非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50B45862" w14:textId="77777777" w:rsidR="00F44988" w:rsidRPr="00FC0C49" w:rsidRDefault="00F44988" w:rsidP="00F44988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 w:rsidR="00CE4E77"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31AF7C32" w14:textId="77777777" w:rsidR="00F44988" w:rsidRDefault="00F44988" w:rsidP="00F4498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CE4E77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状态：非必填，下拉选择（初始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确认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作废）</w:t>
      </w:r>
    </w:p>
    <w:p w14:paraId="343C66C7" w14:textId="77777777" w:rsidR="00CE4E77" w:rsidRDefault="00615D87" w:rsidP="00F4498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2.2</w:t>
      </w:r>
      <w:r>
        <w:rPr>
          <w:rFonts w:hint="eastAsia"/>
          <w:sz w:val="24"/>
          <w:szCs w:val="24"/>
        </w:rPr>
        <w:t>新建对话框</w:t>
      </w:r>
    </w:p>
    <w:p w14:paraId="0C3FA741" w14:textId="77777777" w:rsidR="00615D87" w:rsidRDefault="00615D87" w:rsidP="00F4498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</w:t>
      </w:r>
      <w:r w:rsidRPr="00F247DE">
        <w:rPr>
          <w:rFonts w:hint="eastAsia"/>
          <w:sz w:val="24"/>
          <w:szCs w:val="24"/>
        </w:rPr>
        <w:t>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01001C9E" w14:textId="77777777" w:rsidR="00615D87" w:rsidRDefault="00615D87" w:rsidP="00615D8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7C568F1E" w14:textId="77777777" w:rsidR="00615D87" w:rsidRDefault="00615D87" w:rsidP="00615D87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：</w:t>
      </w:r>
      <w:r w:rsidRPr="00F247DE">
        <w:rPr>
          <w:rFonts w:hint="eastAsia"/>
          <w:sz w:val="24"/>
          <w:szCs w:val="24"/>
        </w:rPr>
        <w:t>必</w:t>
      </w:r>
      <w:r>
        <w:rPr>
          <w:rFonts w:hint="eastAsia"/>
          <w:sz w:val="24"/>
          <w:szCs w:val="24"/>
        </w:rPr>
        <w:t>选</w:t>
      </w:r>
      <w:r w:rsidRPr="00F247DE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下拉选择，数据源分类主数据</w:t>
      </w:r>
    </w:p>
    <w:p w14:paraId="1FBD7B2C" w14:textId="77777777" w:rsidR="00615D87" w:rsidRDefault="00615D87" w:rsidP="00615D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模糊查询</w:t>
      </w:r>
    </w:p>
    <w:p w14:paraId="432AFD02" w14:textId="77777777" w:rsidR="00615D87" w:rsidRPr="00615D87" w:rsidRDefault="00615D87" w:rsidP="00615D8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产品批号：非必填，模糊查询</w:t>
      </w:r>
    </w:p>
    <w:p w14:paraId="63390E24" w14:textId="77777777" w:rsidR="00CE4E77" w:rsidRDefault="00CE4E77" w:rsidP="00F44988">
      <w:pPr>
        <w:rPr>
          <w:sz w:val="24"/>
          <w:szCs w:val="24"/>
        </w:rPr>
      </w:pPr>
      <w:r>
        <w:rPr>
          <w:sz w:val="24"/>
          <w:szCs w:val="24"/>
        </w:rPr>
        <w:t>14.3</w:t>
      </w:r>
      <w:r>
        <w:rPr>
          <w:sz w:val="24"/>
          <w:szCs w:val="24"/>
        </w:rPr>
        <w:t>字段</w:t>
      </w:r>
    </w:p>
    <w:p w14:paraId="1EE061CF" w14:textId="77777777" w:rsidR="00CE4E77" w:rsidRDefault="00CE4E77" w:rsidP="00F4498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4.3.1</w:t>
      </w:r>
      <w:r>
        <w:rPr>
          <w:rFonts w:hint="eastAsia"/>
          <w:sz w:val="24"/>
          <w:szCs w:val="24"/>
        </w:rPr>
        <w:t>主表</w:t>
      </w:r>
    </w:p>
    <w:p w14:paraId="2114F6CD" w14:textId="77777777" w:rsidR="00CE4E77" w:rsidRDefault="00CE4E77" w:rsidP="00F4498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留样检验批</w:t>
      </w:r>
      <w:r w:rsidR="00615D87">
        <w:rPr>
          <w:rFonts w:hint="eastAsia"/>
          <w:sz w:val="24"/>
          <w:szCs w:val="24"/>
        </w:rPr>
        <w:t>：新建时原检验批后加两位数，从</w:t>
      </w:r>
      <w:r w:rsidR="00615D87">
        <w:rPr>
          <w:rFonts w:hint="eastAsia"/>
          <w:sz w:val="24"/>
          <w:szCs w:val="24"/>
        </w:rPr>
        <w:t>0</w:t>
      </w:r>
      <w:r w:rsidR="00615D87">
        <w:rPr>
          <w:rFonts w:hint="eastAsia"/>
          <w:sz w:val="24"/>
          <w:szCs w:val="24"/>
        </w:rPr>
        <w:t>开始依次增加</w:t>
      </w:r>
    </w:p>
    <w:p w14:paraId="3C4CDD95" w14:textId="77777777" w:rsidR="00CE4E77" w:rsidRDefault="00CE4E77" w:rsidP="00F44988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状态：</w:t>
      </w:r>
      <w:r w:rsidR="00615D87">
        <w:rPr>
          <w:rFonts w:hint="eastAsia"/>
          <w:sz w:val="24"/>
          <w:szCs w:val="24"/>
        </w:rPr>
        <w:t>不可修改，新建时为“初始”</w:t>
      </w:r>
    </w:p>
    <w:p w14:paraId="6BDD5F10" w14:textId="77777777" w:rsidR="0001519D" w:rsidRDefault="00615D87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01519D">
        <w:rPr>
          <w:rFonts w:hint="eastAsia"/>
          <w:sz w:val="24"/>
          <w:szCs w:val="24"/>
        </w:rPr>
        <w:t>小类代码：不可修改，</w:t>
      </w:r>
      <w:r w:rsidR="0001519D" w:rsidRPr="00F247DE">
        <w:rPr>
          <w:rFonts w:hint="eastAsia"/>
          <w:sz w:val="24"/>
          <w:szCs w:val="24"/>
        </w:rPr>
        <w:t>根据查询条件带出</w:t>
      </w:r>
    </w:p>
    <w:p w14:paraId="2694E306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8D61A8C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8C53DA3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1DA425A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D3029A5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BBA8C90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EAF4042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4411CEA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0FEF713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0598B58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64350C4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F7E1F9B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48F7290" w14:textId="77777777" w:rsidR="0001519D" w:rsidRPr="00CE6B91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E2AA534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到期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51079C9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41CC8D8" w14:textId="77777777" w:rsidR="00615D87" w:rsidRDefault="0001519D" w:rsidP="00F44988">
      <w:pPr>
        <w:rPr>
          <w:sz w:val="24"/>
          <w:szCs w:val="24"/>
        </w:rPr>
      </w:pPr>
      <w:r>
        <w:rPr>
          <w:sz w:val="24"/>
          <w:szCs w:val="24"/>
        </w:rPr>
        <w:t>14.3.2</w:t>
      </w:r>
      <w:r>
        <w:rPr>
          <w:sz w:val="24"/>
          <w:szCs w:val="24"/>
        </w:rPr>
        <w:t>细表</w:t>
      </w:r>
    </w:p>
    <w:p w14:paraId="4F51E27B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136A64A0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87A4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3A2FCBA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87A4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EC66B06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87A4E"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D049DF9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87A4E"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定性指标必填，下拉选择（定性指标主数据）</w:t>
      </w:r>
    </w:p>
    <w:p w14:paraId="252D164D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87A4E"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定性结果带出</w:t>
      </w:r>
    </w:p>
    <w:p w14:paraId="4DBD4E54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87A4E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量结果：定量指标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14:paraId="7272DBDB" w14:textId="77777777" w:rsidR="0001519D" w:rsidRPr="005F628F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87A4E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量结果串：定量指标且输入个数</w:t>
      </w:r>
      <w:r>
        <w:rPr>
          <w:rFonts w:hint="eastAsia"/>
          <w:sz w:val="24"/>
          <w:szCs w:val="24"/>
        </w:rPr>
        <w:t>&gt;1</w:t>
      </w:r>
      <w:r>
        <w:rPr>
          <w:rFonts w:hint="eastAsia"/>
          <w:sz w:val="24"/>
          <w:szCs w:val="24"/>
        </w:rPr>
        <w:t>时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14:paraId="3B695D9D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87A4E"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等级：不可修改，根据指标结果带出</w:t>
      </w:r>
    </w:p>
    <w:p w14:paraId="54393004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887A4E"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分值：不可修改，根据指标结果带出</w:t>
      </w:r>
    </w:p>
    <w:p w14:paraId="30F3FD72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887A4E"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评估结果：不可修改，根据指标结果带出</w:t>
      </w:r>
      <w:r>
        <w:rPr>
          <w:sz w:val="24"/>
          <w:szCs w:val="24"/>
        </w:rPr>
        <w:t xml:space="preserve"> </w:t>
      </w:r>
    </w:p>
    <w:p w14:paraId="1B4EB8C9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887A4E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合格：</w:t>
      </w:r>
      <w:r w:rsidRPr="00931231">
        <w:rPr>
          <w:rFonts w:hint="eastAsia"/>
          <w:sz w:val="24"/>
          <w:szCs w:val="24"/>
        </w:rPr>
        <w:t>评估结果是“</w:t>
      </w:r>
      <w:r w:rsidRPr="00931231">
        <w:rPr>
          <w:rFonts w:hint="eastAsia"/>
          <w:sz w:val="24"/>
          <w:szCs w:val="24"/>
        </w:rPr>
        <w:t>A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sz w:val="24"/>
          <w:szCs w:val="24"/>
        </w:rPr>
        <w:t>B</w:t>
      </w:r>
      <w:r w:rsidRPr="00931231">
        <w:rPr>
          <w:rFonts w:hint="eastAsia"/>
          <w:sz w:val="24"/>
          <w:szCs w:val="24"/>
        </w:rPr>
        <w:t>”、“</w:t>
      </w:r>
      <w:r w:rsidRPr="00931231">
        <w:rPr>
          <w:rFonts w:hint="eastAsia"/>
          <w:sz w:val="24"/>
          <w:szCs w:val="24"/>
        </w:rPr>
        <w:t>C</w:t>
      </w:r>
      <w:r w:rsidRPr="00931231">
        <w:rPr>
          <w:rFonts w:hint="eastAsia"/>
          <w:sz w:val="24"/>
          <w:szCs w:val="24"/>
        </w:rPr>
        <w:t>”，</w:t>
      </w:r>
      <w:r w:rsidRPr="00931231">
        <w:rPr>
          <w:sz w:val="24"/>
          <w:szCs w:val="24"/>
        </w:rPr>
        <w:t>是否合格为</w:t>
      </w:r>
      <w:r w:rsidRPr="00931231">
        <w:rPr>
          <w:rFonts w:hint="eastAsia"/>
          <w:sz w:val="24"/>
          <w:szCs w:val="24"/>
        </w:rPr>
        <w:t>“合格”；评估结果是“</w:t>
      </w:r>
      <w:r w:rsidRPr="00931231">
        <w:rPr>
          <w:rFonts w:hint="eastAsia"/>
          <w:sz w:val="24"/>
          <w:szCs w:val="24"/>
        </w:rPr>
        <w:t>D</w:t>
      </w:r>
      <w:r w:rsidRPr="00931231">
        <w:rPr>
          <w:rFonts w:hint="eastAsia"/>
          <w:sz w:val="24"/>
          <w:szCs w:val="24"/>
        </w:rPr>
        <w:t>”，是否合格为“不合格”</w:t>
      </w:r>
    </w:p>
    <w:p w14:paraId="3613BD9A" w14:textId="77777777" w:rsidR="0001519D" w:rsidRDefault="0001519D" w:rsidP="00887A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887A4E"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短文本：评估结果为“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”或“</w:t>
      </w:r>
      <w:r>
        <w:rPr>
          <w:rFonts w:hint="eastAsia"/>
          <w:sz w:val="24"/>
          <w:szCs w:val="24"/>
        </w:rPr>
        <w:t>D</w:t>
      </w:r>
      <w:r>
        <w:rPr>
          <w:rFonts w:hint="eastAsia"/>
          <w:sz w:val="24"/>
          <w:szCs w:val="24"/>
        </w:rPr>
        <w:t>”时必填，用户填写，字符串</w:t>
      </w:r>
    </w:p>
    <w:p w14:paraId="2E5D9AD5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87A4E"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检验人：不可修改，记录保存或复制检验结果的人的工号</w:t>
      </w:r>
    </w:p>
    <w:p w14:paraId="5809A7B5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87A4E"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人姓名：不可修改，记录保存或复制检验结果的人的姓名</w:t>
      </w:r>
    </w:p>
    <w:p w14:paraId="0573ABCA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887A4E"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检验时间：不可修改，记录保存或复制检验结果的人的时间</w:t>
      </w:r>
    </w:p>
    <w:p w14:paraId="4192207A" w14:textId="77777777" w:rsidR="0001519D" w:rsidRDefault="00887A4E" w:rsidP="0001519D">
      <w:pPr>
        <w:rPr>
          <w:sz w:val="24"/>
          <w:szCs w:val="24"/>
        </w:rPr>
      </w:pPr>
      <w:r>
        <w:rPr>
          <w:sz w:val="24"/>
          <w:szCs w:val="24"/>
        </w:rPr>
        <w:t>14</w:t>
      </w:r>
      <w:r w:rsidR="0001519D">
        <w:rPr>
          <w:sz w:val="24"/>
          <w:szCs w:val="24"/>
        </w:rPr>
        <w:t>.3.3</w:t>
      </w:r>
      <w:r w:rsidR="0001519D">
        <w:rPr>
          <w:sz w:val="24"/>
          <w:szCs w:val="24"/>
        </w:rPr>
        <w:t>定量结果串表</w:t>
      </w:r>
    </w:p>
    <w:p w14:paraId="1DF4B5B9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4FEC4609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36479A37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73F40CBD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定量指标上维护输入数量多少，序号就从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开始到多少</w:t>
      </w:r>
    </w:p>
    <w:p w14:paraId="7499A9EA" w14:textId="77777777" w:rsidR="0001519D" w:rsidRDefault="0001519D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必填，用户填写，浮点型，检查小数位数是否符合定量指标</w:t>
      </w:r>
      <w:proofErr w:type="gramStart"/>
      <w:r>
        <w:rPr>
          <w:rFonts w:hint="eastAsia"/>
          <w:sz w:val="24"/>
          <w:szCs w:val="24"/>
        </w:rPr>
        <w:t>主数据</w:t>
      </w:r>
      <w:proofErr w:type="gramEnd"/>
      <w:r>
        <w:rPr>
          <w:rFonts w:hint="eastAsia"/>
          <w:sz w:val="24"/>
          <w:szCs w:val="24"/>
        </w:rPr>
        <w:t>中的小数维护，如果不符合，红色提醒</w:t>
      </w:r>
    </w:p>
    <w:p w14:paraId="46186E91" w14:textId="77777777" w:rsidR="00887A4E" w:rsidRDefault="00887A4E" w:rsidP="0001519D">
      <w:pPr>
        <w:rPr>
          <w:sz w:val="24"/>
          <w:szCs w:val="24"/>
        </w:rPr>
      </w:pPr>
      <w:r>
        <w:rPr>
          <w:sz w:val="24"/>
          <w:szCs w:val="24"/>
        </w:rPr>
        <w:t>14.3.4</w:t>
      </w:r>
      <w:r>
        <w:rPr>
          <w:sz w:val="24"/>
          <w:szCs w:val="24"/>
        </w:rPr>
        <w:t>新建对话框</w:t>
      </w:r>
    </w:p>
    <w:p w14:paraId="3256948E" w14:textId="77777777" w:rsidR="00887A4E" w:rsidRDefault="00887A4E" w:rsidP="00887A4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3E8DEA4C" w14:textId="77777777" w:rsidR="00887A4E" w:rsidRDefault="00887A4E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65622FDD" w14:textId="77777777" w:rsidR="00887A4E" w:rsidRDefault="00887A4E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02D30B5A" w14:textId="77777777" w:rsidR="00887A4E" w:rsidRDefault="00887A4E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75673BE8" w14:textId="77777777" w:rsidR="00887A4E" w:rsidRDefault="00887A4E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147226AD" w14:textId="77777777" w:rsidR="00887A4E" w:rsidRDefault="00887A4E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7A427AE8" w14:textId="77777777" w:rsidR="00887A4E" w:rsidRPr="00887A4E" w:rsidRDefault="00887A4E" w:rsidP="0001519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63722218" w14:textId="77777777" w:rsidR="00DC0D93" w:rsidRDefault="00DC0D93" w:rsidP="00B21095">
      <w:pPr>
        <w:rPr>
          <w:sz w:val="24"/>
          <w:szCs w:val="24"/>
        </w:rPr>
      </w:pPr>
    </w:p>
    <w:p w14:paraId="2C92F0D3" w14:textId="77777777" w:rsidR="00DA40C3" w:rsidRDefault="00DA40C3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</w:t>
      </w:r>
      <w:r w:rsidR="00A27FE6">
        <w:rPr>
          <w:rFonts w:hint="eastAsia"/>
          <w:sz w:val="24"/>
          <w:szCs w:val="24"/>
        </w:rPr>
        <w:t>留样</w:t>
      </w:r>
      <w:r>
        <w:rPr>
          <w:rFonts w:hint="eastAsia"/>
          <w:sz w:val="24"/>
          <w:szCs w:val="24"/>
        </w:rPr>
        <w:t>检测确认</w:t>
      </w:r>
    </w:p>
    <w:p w14:paraId="1C2D9D08" w14:textId="77777777" w:rsidR="00A27FE6" w:rsidRDefault="00A27FE6" w:rsidP="00B21095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DC61A91" wp14:editId="23F5FC1A">
            <wp:extent cx="5274310" cy="2127250"/>
            <wp:effectExtent l="0" t="0" r="254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DEF3C" w14:textId="77777777" w:rsidR="00A27FE6" w:rsidRDefault="00A27FE6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1</w:t>
      </w:r>
      <w:r>
        <w:rPr>
          <w:rFonts w:hint="eastAsia"/>
          <w:sz w:val="24"/>
          <w:szCs w:val="24"/>
        </w:rPr>
        <w:t>基础功能</w:t>
      </w:r>
    </w:p>
    <w:p w14:paraId="6EFF9488" w14:textId="77777777" w:rsidR="008514AD" w:rsidRDefault="00A27FE6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8514AD">
        <w:rPr>
          <w:rFonts w:hint="eastAsia"/>
          <w:sz w:val="24"/>
          <w:szCs w:val="24"/>
        </w:rPr>
        <w:t>查询：</w:t>
      </w:r>
      <w:r w:rsidR="008514AD" w:rsidRPr="00F247DE">
        <w:rPr>
          <w:sz w:val="24"/>
          <w:szCs w:val="24"/>
        </w:rPr>
        <w:t>根据界面上的查询条件查出符合的所有</w:t>
      </w:r>
      <w:r w:rsidR="008514AD">
        <w:rPr>
          <w:sz w:val="24"/>
          <w:szCs w:val="24"/>
        </w:rPr>
        <w:t>状态为</w:t>
      </w:r>
      <w:r w:rsidR="008514AD">
        <w:rPr>
          <w:rFonts w:hint="eastAsia"/>
          <w:sz w:val="24"/>
          <w:szCs w:val="24"/>
        </w:rPr>
        <w:t>“初始”的留样</w:t>
      </w:r>
      <w:r w:rsidR="008514AD">
        <w:rPr>
          <w:sz w:val="24"/>
          <w:szCs w:val="24"/>
        </w:rPr>
        <w:t>检验批</w:t>
      </w:r>
    </w:p>
    <w:p w14:paraId="5DF20709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选中行状态改为“确认”，并记录确认时间、确认人工号和姓名</w:t>
      </w:r>
    </w:p>
    <w:p w14:paraId="2904D82F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作废：选中行状态改为“作废”</w:t>
      </w:r>
    </w:p>
    <w:p w14:paraId="39E65CD7" w14:textId="77777777" w:rsidR="00A27FE6" w:rsidRDefault="008514AD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14:paraId="55846ECF" w14:textId="77777777" w:rsidR="008514AD" w:rsidRDefault="008514AD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2</w:t>
      </w:r>
      <w:r>
        <w:rPr>
          <w:rFonts w:hint="eastAsia"/>
          <w:sz w:val="24"/>
          <w:szCs w:val="24"/>
        </w:rPr>
        <w:t>查询条件</w:t>
      </w:r>
    </w:p>
    <w:p w14:paraId="549BD8B5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留样</w:t>
      </w:r>
      <w:r w:rsidRPr="00F247DE">
        <w:rPr>
          <w:rFonts w:hint="eastAsia"/>
          <w:sz w:val="24"/>
          <w:szCs w:val="24"/>
        </w:rPr>
        <w:t>时间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79D58BF7" w14:textId="77777777" w:rsidR="008514AD" w:rsidRDefault="008514AD" w:rsidP="008514A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14:paraId="1067785F" w14:textId="77777777" w:rsidR="008514AD" w:rsidRDefault="008514AD" w:rsidP="008514A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非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6C818EE1" w14:textId="77777777" w:rsidR="008514AD" w:rsidRDefault="008514AD" w:rsidP="008514A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41533AAF" w14:textId="77777777" w:rsidR="008514AD" w:rsidRP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3</w:t>
      </w:r>
      <w:r>
        <w:rPr>
          <w:rFonts w:hint="eastAsia"/>
          <w:sz w:val="24"/>
          <w:szCs w:val="24"/>
        </w:rPr>
        <w:t>字段</w:t>
      </w:r>
    </w:p>
    <w:p w14:paraId="30FF299C" w14:textId="77777777" w:rsidR="00A27FE6" w:rsidRDefault="008514AD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3.1</w:t>
      </w:r>
      <w:r>
        <w:rPr>
          <w:rFonts w:hint="eastAsia"/>
          <w:sz w:val="24"/>
          <w:szCs w:val="24"/>
        </w:rPr>
        <w:t>主表</w:t>
      </w:r>
    </w:p>
    <w:p w14:paraId="47EC1DF0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留样检验批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84558FA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7735207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E1E9CE7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77612E6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7BFD840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5D7C8CC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23F00C5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60D440F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5F8B9A8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1F74371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5E2FEA0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04EF8ED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0B0436F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517E106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0208C01" w14:textId="77777777" w:rsidR="008514AD" w:rsidRPr="00CE6B91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BA7E0A0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7</w:t>
      </w:r>
      <w:r>
        <w:rPr>
          <w:rFonts w:hint="eastAsia"/>
          <w:sz w:val="24"/>
          <w:szCs w:val="24"/>
        </w:rPr>
        <w:t>）到期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26120EF" w14:textId="77777777" w:rsidR="008514AD" w:rsidRDefault="008514AD" w:rsidP="008514A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8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3393D40" w14:textId="77777777" w:rsidR="008514AD" w:rsidRDefault="008514AD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5.3.2</w:t>
      </w:r>
      <w:r>
        <w:rPr>
          <w:rFonts w:hint="eastAsia"/>
          <w:sz w:val="24"/>
          <w:szCs w:val="24"/>
        </w:rPr>
        <w:t>细表</w:t>
      </w:r>
    </w:p>
    <w:p w14:paraId="55EFA494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6589A3EB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C626C9F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6EE1271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6462422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0BE51734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定性结果带出</w:t>
      </w:r>
    </w:p>
    <w:p w14:paraId="6EB7DA1D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量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1E377B88" w14:textId="77777777" w:rsidR="00D660FF" w:rsidRPr="005F628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量结果串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518AC096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等级：不可修改，根据指标结果带出</w:t>
      </w:r>
    </w:p>
    <w:p w14:paraId="530B0C77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分值：不可修改，根据指标结果带出</w:t>
      </w:r>
    </w:p>
    <w:p w14:paraId="69EA0021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评估结果：不可修改，根据指标结果带出</w:t>
      </w:r>
      <w:r>
        <w:rPr>
          <w:sz w:val="24"/>
          <w:szCs w:val="24"/>
        </w:rPr>
        <w:t xml:space="preserve"> </w:t>
      </w:r>
    </w:p>
    <w:p w14:paraId="5113D617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合格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010923F9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56B5C559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检验人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1660C286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人姓名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19134FCC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）检验时间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14E8F2AB" w14:textId="77777777" w:rsidR="00D660FF" w:rsidRDefault="00D660FF" w:rsidP="00D660FF">
      <w:pPr>
        <w:rPr>
          <w:sz w:val="24"/>
          <w:szCs w:val="24"/>
        </w:rPr>
      </w:pPr>
      <w:r>
        <w:rPr>
          <w:sz w:val="24"/>
          <w:szCs w:val="24"/>
        </w:rPr>
        <w:t>1</w:t>
      </w:r>
      <w:r w:rsidR="006B26AB">
        <w:rPr>
          <w:sz w:val="24"/>
          <w:szCs w:val="24"/>
        </w:rPr>
        <w:t>5</w:t>
      </w:r>
      <w:r>
        <w:rPr>
          <w:sz w:val="24"/>
          <w:szCs w:val="24"/>
        </w:rPr>
        <w:t>.3.3</w:t>
      </w:r>
      <w:r>
        <w:rPr>
          <w:sz w:val="24"/>
          <w:szCs w:val="24"/>
        </w:rPr>
        <w:t>定量结果串表</w:t>
      </w:r>
    </w:p>
    <w:p w14:paraId="47B24E61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1E75CB4A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28048683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细表</w:t>
      </w:r>
      <w:r w:rsidRPr="00F247DE">
        <w:rPr>
          <w:rFonts w:hint="eastAsia"/>
          <w:sz w:val="24"/>
          <w:szCs w:val="24"/>
        </w:rPr>
        <w:t>带出</w:t>
      </w:r>
    </w:p>
    <w:p w14:paraId="50A92502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序号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03FD9A44" w14:textId="77777777" w:rsidR="00D660FF" w:rsidRDefault="00D660FF" w:rsidP="00D660F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3313E2B1" w14:textId="77777777" w:rsidR="008514AD" w:rsidRPr="00D660FF" w:rsidRDefault="008514AD" w:rsidP="00B21095">
      <w:pPr>
        <w:rPr>
          <w:sz w:val="24"/>
          <w:szCs w:val="24"/>
        </w:rPr>
      </w:pPr>
    </w:p>
    <w:p w14:paraId="1CEC7ECA" w14:textId="77777777" w:rsidR="00DA40C3" w:rsidRDefault="00987F37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</w:t>
      </w:r>
      <w:r w:rsidR="00E43E1A">
        <w:rPr>
          <w:rFonts w:hint="eastAsia"/>
          <w:sz w:val="24"/>
          <w:szCs w:val="24"/>
        </w:rPr>
        <w:t>质监部修改检验批</w:t>
      </w:r>
    </w:p>
    <w:p w14:paraId="37C8C0BC" w14:textId="77777777" w:rsidR="00E43E1A" w:rsidRDefault="0041671D" w:rsidP="00B21095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ED5399A" wp14:editId="450F9FB6">
            <wp:extent cx="4888164" cy="2049780"/>
            <wp:effectExtent l="0" t="0" r="8255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899142" cy="2054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6AC5D" w14:textId="77777777" w:rsidR="00E43E1A" w:rsidRDefault="00E43E1A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1</w:t>
      </w:r>
      <w:r>
        <w:rPr>
          <w:rFonts w:hint="eastAsia"/>
          <w:sz w:val="24"/>
          <w:szCs w:val="24"/>
        </w:rPr>
        <w:t>基础功能</w:t>
      </w:r>
    </w:p>
    <w:p w14:paraId="4E5F2AE0" w14:textId="77777777" w:rsidR="0041671D" w:rsidRDefault="0041671D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9077B"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 w:rsidR="00F9077B">
        <w:rPr>
          <w:rFonts w:hint="eastAsia"/>
          <w:sz w:val="24"/>
          <w:szCs w:val="24"/>
        </w:rPr>
        <w:t>主表</w:t>
      </w:r>
      <w:r>
        <w:rPr>
          <w:rFonts w:hint="eastAsia"/>
          <w:sz w:val="24"/>
          <w:szCs w:val="24"/>
        </w:rPr>
        <w:t>除检验批</w:t>
      </w:r>
      <w:proofErr w:type="gramEnd"/>
      <w:r>
        <w:rPr>
          <w:rFonts w:hint="eastAsia"/>
          <w:sz w:val="24"/>
          <w:szCs w:val="24"/>
        </w:rPr>
        <w:t>、成品小类、规格、检验批状态</w:t>
      </w:r>
      <w:r w:rsidR="00F9077B">
        <w:rPr>
          <w:rFonts w:hint="eastAsia"/>
          <w:sz w:val="24"/>
          <w:szCs w:val="24"/>
        </w:rPr>
        <w:t>；细表除检验批、检验计划号</w:t>
      </w:r>
      <w:r>
        <w:rPr>
          <w:rFonts w:hint="eastAsia"/>
          <w:sz w:val="24"/>
          <w:szCs w:val="24"/>
        </w:rPr>
        <w:t>外</w:t>
      </w:r>
      <w:r w:rsidR="00F9077B">
        <w:rPr>
          <w:rFonts w:hint="eastAsia"/>
          <w:sz w:val="24"/>
          <w:szCs w:val="24"/>
        </w:rPr>
        <w:t>都可以修改</w:t>
      </w:r>
    </w:p>
    <w:p w14:paraId="33FCAAF8" w14:textId="77777777" w:rsidR="001905D0" w:rsidRDefault="001905D0" w:rsidP="001905D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9077B"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数据</w:t>
      </w:r>
    </w:p>
    <w:p w14:paraId="7F37AC87" w14:textId="77777777" w:rsidR="001905D0" w:rsidRDefault="001905D0" w:rsidP="001905D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9077B"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确认：保存界面所有数据，主</w:t>
      </w:r>
      <w:proofErr w:type="gramStart"/>
      <w:r>
        <w:rPr>
          <w:rFonts w:hint="eastAsia"/>
          <w:sz w:val="24"/>
          <w:szCs w:val="24"/>
        </w:rPr>
        <w:t>表记录质</w:t>
      </w:r>
      <w:proofErr w:type="gramEnd"/>
      <w:r>
        <w:rPr>
          <w:rFonts w:hint="eastAsia"/>
          <w:sz w:val="24"/>
          <w:szCs w:val="24"/>
        </w:rPr>
        <w:t>监部修改人工号和姓名，修改时间，细表有修改的行项目记录记录质监部修改人工号和姓名，修改时间</w:t>
      </w:r>
    </w:p>
    <w:p w14:paraId="15E2BF57" w14:textId="77777777" w:rsidR="001905D0" w:rsidRDefault="001905D0" w:rsidP="001905D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 w:rsidR="00F9077B"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导出：</w:t>
      </w:r>
      <w:proofErr w:type="gramStart"/>
      <w:r>
        <w:rPr>
          <w:rFonts w:hint="eastAsia"/>
          <w:sz w:val="24"/>
          <w:szCs w:val="24"/>
        </w:rPr>
        <w:t>导出主</w:t>
      </w:r>
      <w:proofErr w:type="gramEnd"/>
      <w:r>
        <w:rPr>
          <w:rFonts w:hint="eastAsia"/>
          <w:sz w:val="24"/>
          <w:szCs w:val="24"/>
        </w:rPr>
        <w:t>表所有数据</w:t>
      </w:r>
    </w:p>
    <w:p w14:paraId="36D32FAB" w14:textId="77777777" w:rsidR="00F9077B" w:rsidRDefault="00F9077B" w:rsidP="001905D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修改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时，检查成品入库状态</w:t>
      </w:r>
    </w:p>
    <w:p w14:paraId="5ED87C66" w14:textId="77777777" w:rsidR="001905D0" w:rsidRDefault="001905D0" w:rsidP="001905D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2</w:t>
      </w:r>
      <w:r>
        <w:rPr>
          <w:rFonts w:hint="eastAsia"/>
          <w:sz w:val="24"/>
          <w:szCs w:val="24"/>
        </w:rPr>
        <w:t>查询条件</w:t>
      </w:r>
    </w:p>
    <w:p w14:paraId="3229479F" w14:textId="77777777" w:rsidR="0041671D" w:rsidRDefault="0041671D" w:rsidP="0041671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 w:rsidRPr="00F247DE">
        <w:rPr>
          <w:rFonts w:hint="eastAsia"/>
          <w:sz w:val="24"/>
          <w:szCs w:val="24"/>
        </w:rPr>
        <w:t>请检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74AD6E2F" w14:textId="77777777" w:rsidR="0041671D" w:rsidRDefault="0041671D" w:rsidP="0041671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质检单位：非必选，下拉选择（质检权限用户对应的工厂）</w:t>
      </w:r>
    </w:p>
    <w:p w14:paraId="3C68EF98" w14:textId="77777777" w:rsidR="0041671D" w:rsidRPr="00FC0C49" w:rsidRDefault="0041671D" w:rsidP="0041671D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非必选，下拉选择（质检工厂对应</w:t>
      </w:r>
      <w:proofErr w:type="gramStart"/>
      <w:r>
        <w:rPr>
          <w:rFonts w:hint="eastAsia"/>
          <w:sz w:val="24"/>
          <w:szCs w:val="24"/>
        </w:rPr>
        <w:t>的请检工厂</w:t>
      </w:r>
      <w:proofErr w:type="gramEnd"/>
      <w:r>
        <w:rPr>
          <w:rFonts w:hint="eastAsia"/>
          <w:sz w:val="24"/>
          <w:szCs w:val="24"/>
        </w:rPr>
        <w:t>）</w:t>
      </w:r>
    </w:p>
    <w:p w14:paraId="20BC7110" w14:textId="77777777" w:rsidR="0041671D" w:rsidRDefault="0041671D" w:rsidP="0041671D">
      <w:pPr>
        <w:tabs>
          <w:tab w:val="left" w:pos="7020"/>
        </w:tabs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用户填写</w:t>
      </w:r>
      <w:proofErr w:type="gramStart"/>
      <w:r>
        <w:rPr>
          <w:rFonts w:hint="eastAsia"/>
          <w:sz w:val="24"/>
          <w:szCs w:val="24"/>
        </w:rPr>
        <w:t>或扫码枪</w:t>
      </w:r>
      <w:proofErr w:type="gramEnd"/>
      <w:r>
        <w:rPr>
          <w:rFonts w:hint="eastAsia"/>
          <w:sz w:val="24"/>
          <w:szCs w:val="24"/>
        </w:rPr>
        <w:t>输入，模糊查询</w:t>
      </w:r>
      <w:r>
        <w:rPr>
          <w:sz w:val="24"/>
          <w:szCs w:val="24"/>
        </w:rPr>
        <w:tab/>
      </w:r>
    </w:p>
    <w:p w14:paraId="784A3A4A" w14:textId="77777777" w:rsidR="0041671D" w:rsidRDefault="0041671D" w:rsidP="0041671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非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52AB3406" w14:textId="77777777" w:rsidR="0041671D" w:rsidRDefault="0041671D" w:rsidP="0041671D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</w:t>
      </w:r>
      <w:r w:rsidRPr="00F247DE">
        <w:rPr>
          <w:rFonts w:hint="eastAsia"/>
          <w:sz w:val="24"/>
          <w:szCs w:val="24"/>
        </w:rPr>
        <w:t>：非必填，</w:t>
      </w:r>
      <w:r>
        <w:rPr>
          <w:rFonts w:hint="eastAsia"/>
          <w:sz w:val="24"/>
          <w:szCs w:val="24"/>
        </w:rPr>
        <w:t>下拉选择，数据源分类主数据</w:t>
      </w:r>
    </w:p>
    <w:p w14:paraId="0CF7AFDC" w14:textId="77777777" w:rsidR="00E43E1A" w:rsidRDefault="0041671D" w:rsidP="00B21095">
      <w:pPr>
        <w:rPr>
          <w:sz w:val="24"/>
          <w:szCs w:val="24"/>
        </w:rPr>
      </w:pPr>
      <w:r>
        <w:rPr>
          <w:sz w:val="24"/>
          <w:szCs w:val="24"/>
        </w:rPr>
        <w:t>16.3</w:t>
      </w:r>
      <w:r>
        <w:rPr>
          <w:sz w:val="24"/>
          <w:szCs w:val="24"/>
        </w:rPr>
        <w:t>字段</w:t>
      </w:r>
    </w:p>
    <w:p w14:paraId="1522510F" w14:textId="77777777" w:rsidR="0041671D" w:rsidRDefault="0041671D" w:rsidP="00B2109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.1</w:t>
      </w:r>
      <w:r>
        <w:rPr>
          <w:rFonts w:hint="eastAsia"/>
          <w:sz w:val="24"/>
          <w:szCs w:val="24"/>
        </w:rPr>
        <w:t>主表</w:t>
      </w:r>
    </w:p>
    <w:p w14:paraId="608C6086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45FD7BD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小类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BE42614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小类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A95C4DA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规格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4EADB523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规格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90AE6AA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23FF7A0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产品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B0B964E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6921EBA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备注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EB1B119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1E3B24B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单位</w:t>
      </w:r>
      <w:proofErr w:type="gramEnd"/>
      <w:r>
        <w:rPr>
          <w:rFonts w:hint="eastAsia"/>
          <w:sz w:val="24"/>
          <w:szCs w:val="24"/>
        </w:rPr>
        <w:t>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73BD983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）质检单位</w:t>
      </w:r>
      <w:r w:rsidRPr="00F247DE"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3E145081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质检单位名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C613D81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9815322" w14:textId="77777777" w:rsidR="00D0266E" w:rsidRPr="00CE6B91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5</w:t>
      </w:r>
      <w:r>
        <w:rPr>
          <w:rFonts w:hint="eastAsia"/>
          <w:sz w:val="24"/>
          <w:szCs w:val="24"/>
        </w:rPr>
        <w:t>）检验批状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615F0DF3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6</w:t>
      </w:r>
      <w:r>
        <w:rPr>
          <w:rFonts w:hint="eastAsia"/>
          <w:sz w:val="24"/>
          <w:szCs w:val="24"/>
        </w:rPr>
        <w:t>）到期时间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16A711E0" w14:textId="77777777" w:rsidR="00E2535C" w:rsidRDefault="00E2535C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7</w:t>
      </w:r>
      <w:r>
        <w:rPr>
          <w:rFonts w:hint="eastAsia"/>
          <w:sz w:val="24"/>
          <w:szCs w:val="24"/>
        </w:rPr>
        <w:t>）保质期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26575C0" w14:textId="77777777" w:rsidR="00D0266E" w:rsidRDefault="00D0266E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 w:rsidR="00E2535C"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是否出口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29630325" w14:textId="77777777" w:rsidR="00E2535C" w:rsidRDefault="00E2535C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9</w:t>
      </w:r>
      <w:r>
        <w:rPr>
          <w:rFonts w:hint="eastAsia"/>
          <w:sz w:val="24"/>
          <w:szCs w:val="24"/>
        </w:rPr>
        <w:t>）外箱批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67C655A" w14:textId="77777777" w:rsidR="00E2535C" w:rsidRDefault="00E2535C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0</w:t>
      </w:r>
      <w:r>
        <w:rPr>
          <w:rFonts w:hint="eastAsia"/>
          <w:sz w:val="24"/>
          <w:szCs w:val="24"/>
        </w:rPr>
        <w:t>）出口卫生注册号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D490F66" w14:textId="77777777" w:rsidR="00F9077B" w:rsidRDefault="00F9077B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6.3.2</w:t>
      </w:r>
      <w:r>
        <w:rPr>
          <w:rFonts w:hint="eastAsia"/>
          <w:sz w:val="24"/>
          <w:szCs w:val="24"/>
        </w:rPr>
        <w:t>细表</w:t>
      </w:r>
    </w:p>
    <w:p w14:paraId="76E0B6DC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25D40B09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检验计划号：</w:t>
      </w:r>
    </w:p>
    <w:p w14:paraId="52B82E83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指标代码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7EDD340C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指标描述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0722B61C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标准值：不可修改，</w:t>
      </w:r>
      <w:r w:rsidRPr="00F247DE">
        <w:rPr>
          <w:rFonts w:hint="eastAsia"/>
          <w:sz w:val="24"/>
          <w:szCs w:val="24"/>
        </w:rPr>
        <w:t>根据查询条件带出</w:t>
      </w:r>
    </w:p>
    <w:p w14:paraId="59B10C7D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定性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7838F9B7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结果描述：不可修改，根据定性结果带出</w:t>
      </w:r>
    </w:p>
    <w:p w14:paraId="3CD0C74F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定量结果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307AF5D8" w14:textId="77777777" w:rsidR="00F9077B" w:rsidRPr="005F628F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8</w:t>
      </w:r>
      <w:r>
        <w:rPr>
          <w:rFonts w:hint="eastAsia"/>
          <w:sz w:val="24"/>
          <w:szCs w:val="24"/>
        </w:rPr>
        <w:t>）定量结果串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783638A1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9</w:t>
      </w:r>
      <w:r>
        <w:rPr>
          <w:rFonts w:hint="eastAsia"/>
          <w:sz w:val="24"/>
          <w:szCs w:val="24"/>
        </w:rPr>
        <w:t>）等级：不可修改，根据指标结果带出</w:t>
      </w:r>
    </w:p>
    <w:p w14:paraId="53277E89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）分值：不可修改，根据指标结果带出</w:t>
      </w:r>
    </w:p>
    <w:p w14:paraId="2D2E25F6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）评估结果：不可修改，根据指标结果带出</w:t>
      </w:r>
      <w:r>
        <w:rPr>
          <w:sz w:val="24"/>
          <w:szCs w:val="24"/>
        </w:rPr>
        <w:t xml:space="preserve"> </w:t>
      </w:r>
    </w:p>
    <w:p w14:paraId="5E732030" w14:textId="77777777" w:rsidR="00F9077B" w:rsidRDefault="00F9077B" w:rsidP="00F9077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是否合格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01A6B8C5" w14:textId="77777777" w:rsidR="00F9077B" w:rsidRDefault="00F9077B" w:rsidP="000D4C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）检验短文本：不可修改，</w:t>
      </w:r>
      <w:r w:rsidRPr="00F247DE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查询条件</w:t>
      </w:r>
      <w:r w:rsidRPr="00F247DE">
        <w:rPr>
          <w:rFonts w:hint="eastAsia"/>
          <w:sz w:val="24"/>
          <w:szCs w:val="24"/>
        </w:rPr>
        <w:t>带出</w:t>
      </w:r>
    </w:p>
    <w:p w14:paraId="740AFD2F" w14:textId="77777777" w:rsidR="00844766" w:rsidRDefault="00844766" w:rsidP="000D4C1E">
      <w:pPr>
        <w:rPr>
          <w:sz w:val="24"/>
          <w:szCs w:val="24"/>
        </w:rPr>
      </w:pPr>
    </w:p>
    <w:p w14:paraId="649FE6F0" w14:textId="77777777" w:rsidR="00844766" w:rsidRDefault="00844766" w:rsidP="000D4C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</w:t>
      </w:r>
      <w:r>
        <w:rPr>
          <w:rFonts w:hint="eastAsia"/>
          <w:sz w:val="24"/>
          <w:szCs w:val="24"/>
        </w:rPr>
        <w:t>手工创建检验批</w:t>
      </w:r>
    </w:p>
    <w:p w14:paraId="656B7C19" w14:textId="77777777" w:rsidR="00844766" w:rsidRDefault="00844766" w:rsidP="000D4C1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036EEFFF" wp14:editId="51F9CC2C">
            <wp:extent cx="5274310" cy="1670685"/>
            <wp:effectExtent l="0" t="0" r="254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4AF09" w14:textId="77777777" w:rsidR="00844766" w:rsidRDefault="00844766" w:rsidP="000D4C1E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771A9936" wp14:editId="527495AA">
            <wp:extent cx="5274310" cy="293624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BD1F2" w14:textId="77777777" w:rsidR="00844766" w:rsidRDefault="00844766" w:rsidP="000D4C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</w:t>
      </w:r>
      <w:r>
        <w:rPr>
          <w:rFonts w:hint="eastAsia"/>
          <w:sz w:val="24"/>
          <w:szCs w:val="24"/>
        </w:rPr>
        <w:t>基础功能</w:t>
      </w:r>
    </w:p>
    <w:p w14:paraId="59F21D69" w14:textId="77777777" w:rsidR="003D07B0" w:rsidRDefault="003D07B0" w:rsidP="000D4C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.1</w:t>
      </w:r>
      <w:r>
        <w:rPr>
          <w:rFonts w:hint="eastAsia"/>
          <w:sz w:val="24"/>
          <w:szCs w:val="24"/>
        </w:rPr>
        <w:t>主界面</w:t>
      </w:r>
    </w:p>
    <w:p w14:paraId="385F1F95" w14:textId="77777777" w:rsidR="00844766" w:rsidRDefault="00844766" w:rsidP="000D4C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993A73">
        <w:rPr>
          <w:rFonts w:hint="eastAsia"/>
          <w:sz w:val="24"/>
          <w:szCs w:val="24"/>
        </w:rPr>
        <w:t>创建：除外箱批号（进口必填）、出口卫生注册号（进口必填）和保质期外，所有字段必填，如果不满足，报错“</w:t>
      </w:r>
      <w:r w:rsidR="00993A73">
        <w:rPr>
          <w:rFonts w:hint="eastAsia"/>
          <w:sz w:val="24"/>
          <w:szCs w:val="24"/>
        </w:rPr>
        <w:t>XX</w:t>
      </w:r>
      <w:r w:rsidR="00993A73">
        <w:rPr>
          <w:rFonts w:hint="eastAsia"/>
          <w:sz w:val="24"/>
          <w:szCs w:val="24"/>
        </w:rPr>
        <w:t>不能为空”；如果满足生成新的检验批，</w:t>
      </w:r>
      <w:r w:rsidR="00D81C67">
        <w:rPr>
          <w:rFonts w:hint="eastAsia"/>
          <w:sz w:val="24"/>
          <w:szCs w:val="24"/>
        </w:rPr>
        <w:t>状态为“分配”，</w:t>
      </w:r>
      <w:r w:rsidR="003D07B0">
        <w:rPr>
          <w:rFonts w:hint="eastAsia"/>
          <w:sz w:val="24"/>
          <w:szCs w:val="24"/>
        </w:rPr>
        <w:t>返回检验批号，</w:t>
      </w:r>
      <w:proofErr w:type="gramStart"/>
      <w:r w:rsidR="00D81C67">
        <w:rPr>
          <w:rFonts w:hint="eastAsia"/>
          <w:sz w:val="24"/>
          <w:szCs w:val="24"/>
        </w:rPr>
        <w:t>记录请检时间</w:t>
      </w:r>
      <w:proofErr w:type="gramEnd"/>
      <w:r w:rsidR="00D81C67">
        <w:rPr>
          <w:rFonts w:hint="eastAsia"/>
          <w:sz w:val="24"/>
          <w:szCs w:val="24"/>
        </w:rPr>
        <w:t>、</w:t>
      </w:r>
      <w:proofErr w:type="gramStart"/>
      <w:r w:rsidR="00D81C67">
        <w:rPr>
          <w:rFonts w:hint="eastAsia"/>
          <w:sz w:val="24"/>
          <w:szCs w:val="24"/>
        </w:rPr>
        <w:t>请检人工</w:t>
      </w:r>
      <w:proofErr w:type="gramEnd"/>
      <w:r w:rsidR="00D81C67">
        <w:rPr>
          <w:rFonts w:hint="eastAsia"/>
          <w:sz w:val="24"/>
          <w:szCs w:val="24"/>
        </w:rPr>
        <w:t>号和姓名，</w:t>
      </w:r>
      <w:r w:rsidR="00993A73">
        <w:rPr>
          <w:rFonts w:hint="eastAsia"/>
          <w:sz w:val="24"/>
          <w:szCs w:val="24"/>
        </w:rPr>
        <w:t>并清空界面所有数据</w:t>
      </w:r>
    </w:p>
    <w:p w14:paraId="344B7A2F" w14:textId="77777777" w:rsidR="00993A73" w:rsidRDefault="00993A73" w:rsidP="000D4C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参考：弹出参考检验批对话框</w:t>
      </w:r>
    </w:p>
    <w:p w14:paraId="4E9B3BDC" w14:textId="77777777" w:rsidR="00993A73" w:rsidRDefault="00993A73" w:rsidP="000D4C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清空：清空界面所有数据</w:t>
      </w:r>
    </w:p>
    <w:p w14:paraId="34543825" w14:textId="77777777" w:rsidR="00D81C67" w:rsidRDefault="00D81C67" w:rsidP="000D4C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后带“箱”</w:t>
      </w:r>
    </w:p>
    <w:p w14:paraId="1DFAB963" w14:textId="77777777" w:rsidR="00D81C67" w:rsidRDefault="00D81C67" w:rsidP="000D4C1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通过参考来的检验类型均为“型检”</w:t>
      </w:r>
    </w:p>
    <w:p w14:paraId="36A6CB8E" w14:textId="77777777" w:rsidR="00F9077B" w:rsidRDefault="003D07B0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1.2</w:t>
      </w:r>
      <w:r w:rsidR="00372925">
        <w:rPr>
          <w:rFonts w:hint="eastAsia"/>
          <w:sz w:val="24"/>
          <w:szCs w:val="24"/>
        </w:rPr>
        <w:t>参考检验批</w:t>
      </w:r>
    </w:p>
    <w:p w14:paraId="37DBD017" w14:textId="77777777" w:rsidR="00372925" w:rsidRDefault="00372925" w:rsidP="0037292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查询：</w:t>
      </w:r>
      <w:r w:rsidRPr="00F247DE">
        <w:rPr>
          <w:sz w:val="24"/>
          <w:szCs w:val="24"/>
        </w:rPr>
        <w:t>根据界面上的查询条件查出符合的所有</w:t>
      </w:r>
      <w:r>
        <w:rPr>
          <w:sz w:val="24"/>
          <w:szCs w:val="24"/>
        </w:rPr>
        <w:t>状态除了</w:t>
      </w:r>
      <w:r>
        <w:rPr>
          <w:rFonts w:hint="eastAsia"/>
          <w:sz w:val="24"/>
          <w:szCs w:val="24"/>
        </w:rPr>
        <w:t>“作废”</w:t>
      </w:r>
      <w:r>
        <w:rPr>
          <w:sz w:val="24"/>
          <w:szCs w:val="24"/>
        </w:rPr>
        <w:t>检验批</w:t>
      </w:r>
    </w:p>
    <w:p w14:paraId="06CAE377" w14:textId="77777777" w:rsidR="00372925" w:rsidRDefault="00372925" w:rsidP="0037292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确认：将选中检验批的数据显示在主界面上</w:t>
      </w:r>
    </w:p>
    <w:p w14:paraId="30850F4B" w14:textId="77777777" w:rsidR="00372925" w:rsidRDefault="00372925" w:rsidP="0037292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关闭：关闭当前界面</w:t>
      </w:r>
    </w:p>
    <w:p w14:paraId="7BA87986" w14:textId="77777777" w:rsidR="00372925" w:rsidRDefault="00372925" w:rsidP="0037292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2</w:t>
      </w:r>
      <w:r>
        <w:rPr>
          <w:rFonts w:hint="eastAsia"/>
          <w:sz w:val="24"/>
          <w:szCs w:val="24"/>
        </w:rPr>
        <w:t>查询条件</w:t>
      </w:r>
    </w:p>
    <w:p w14:paraId="094AFC40" w14:textId="77777777" w:rsidR="00372925" w:rsidRDefault="00372925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参考检验批界面</w:t>
      </w:r>
    </w:p>
    <w:p w14:paraId="1CBBCC63" w14:textId="77777777" w:rsidR="00372925" w:rsidRDefault="00372925" w:rsidP="0037292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</w:t>
      </w:r>
      <w:r w:rsidRPr="00F247DE">
        <w:rPr>
          <w:rFonts w:hint="eastAsia"/>
          <w:sz w:val="24"/>
          <w:szCs w:val="24"/>
        </w:rPr>
        <w:t>时间</w:t>
      </w:r>
      <w:proofErr w:type="gramEnd"/>
      <w:r w:rsidRPr="00F247DE">
        <w:rPr>
          <w:rFonts w:hint="eastAsia"/>
          <w:sz w:val="24"/>
          <w:szCs w:val="24"/>
        </w:rPr>
        <w:t>：必选，日历下拉，默认当月</w:t>
      </w:r>
      <w:r w:rsidRPr="00F247DE">
        <w:rPr>
          <w:rFonts w:hint="eastAsia"/>
          <w:sz w:val="24"/>
          <w:szCs w:val="24"/>
        </w:rPr>
        <w:t>1</w:t>
      </w:r>
      <w:r w:rsidRPr="00F247DE">
        <w:rPr>
          <w:rFonts w:hint="eastAsia"/>
          <w:sz w:val="24"/>
          <w:szCs w:val="24"/>
        </w:rPr>
        <w:t>日到当天</w:t>
      </w:r>
    </w:p>
    <w:p w14:paraId="6B9CC116" w14:textId="77777777" w:rsidR="00372925" w:rsidRDefault="00372925" w:rsidP="0037292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2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成品小类：必选，下拉选择，数据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77A86200" w14:textId="77777777" w:rsidR="00372925" w:rsidRDefault="00372925" w:rsidP="00372925">
      <w:pPr>
        <w:rPr>
          <w:sz w:val="24"/>
          <w:szCs w:val="24"/>
        </w:rPr>
      </w:pPr>
      <w:r w:rsidRPr="00F247DE"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3</w:t>
      </w:r>
      <w:r w:rsidRPr="00F247DE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规格：</w:t>
      </w:r>
      <w:r w:rsidRPr="00F247DE">
        <w:rPr>
          <w:rFonts w:hint="eastAsia"/>
          <w:sz w:val="24"/>
          <w:szCs w:val="24"/>
        </w:rPr>
        <w:t>必</w:t>
      </w:r>
      <w:r>
        <w:rPr>
          <w:rFonts w:hint="eastAsia"/>
          <w:sz w:val="24"/>
          <w:szCs w:val="24"/>
        </w:rPr>
        <w:t>选</w:t>
      </w:r>
      <w:r w:rsidRPr="00F247DE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下拉选择，数据源分类主数据</w:t>
      </w:r>
    </w:p>
    <w:p w14:paraId="11C48154" w14:textId="77777777" w:rsidR="00372925" w:rsidRDefault="00372925" w:rsidP="0037292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批：非必填，模糊查询</w:t>
      </w:r>
    </w:p>
    <w:p w14:paraId="3AA23993" w14:textId="77777777" w:rsidR="00372925" w:rsidRPr="00615D87" w:rsidRDefault="00372925" w:rsidP="0037292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产品批号：非必填，模糊查询</w:t>
      </w:r>
    </w:p>
    <w:p w14:paraId="7C878FDE" w14:textId="77777777" w:rsidR="00372925" w:rsidRDefault="00B71C79" w:rsidP="00D0266E">
      <w:pPr>
        <w:rPr>
          <w:sz w:val="24"/>
          <w:szCs w:val="24"/>
        </w:rPr>
      </w:pPr>
      <w:r>
        <w:rPr>
          <w:sz w:val="24"/>
          <w:szCs w:val="24"/>
        </w:rPr>
        <w:t>17.3</w:t>
      </w:r>
      <w:r>
        <w:rPr>
          <w:sz w:val="24"/>
          <w:szCs w:val="24"/>
        </w:rPr>
        <w:t>字段</w:t>
      </w:r>
    </w:p>
    <w:p w14:paraId="77A7452F" w14:textId="77777777" w:rsidR="00B71C79" w:rsidRDefault="00B71C79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7.3.1</w:t>
      </w:r>
      <w:r>
        <w:rPr>
          <w:rFonts w:hint="eastAsia"/>
          <w:sz w:val="24"/>
          <w:szCs w:val="24"/>
        </w:rPr>
        <w:t>主界面</w:t>
      </w:r>
    </w:p>
    <w:p w14:paraId="671620EC" w14:textId="77777777" w:rsidR="00B71C79" w:rsidRDefault="00B71C79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检验批：不允许修改，系统给值</w:t>
      </w:r>
    </w:p>
    <w:p w14:paraId="56F9D985" w14:textId="77777777" w:rsidR="00B71C79" w:rsidRDefault="00B71C79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成品小类：必选，下拉选择，数据来源</w:t>
      </w:r>
      <w:proofErr w:type="gramStart"/>
      <w:r>
        <w:rPr>
          <w:rFonts w:hint="eastAsia"/>
          <w:sz w:val="24"/>
          <w:szCs w:val="24"/>
        </w:rPr>
        <w:t>物料主</w:t>
      </w:r>
      <w:proofErr w:type="gramEnd"/>
      <w:r>
        <w:rPr>
          <w:rFonts w:hint="eastAsia"/>
          <w:sz w:val="24"/>
          <w:szCs w:val="24"/>
        </w:rPr>
        <w:t>数据</w:t>
      </w:r>
    </w:p>
    <w:p w14:paraId="4A1AB0B6" w14:textId="77777777" w:rsidR="00B71C79" w:rsidRDefault="00B71C79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规格：必选，下拉选择，数据来源分类主数据</w:t>
      </w:r>
    </w:p>
    <w:p w14:paraId="7CFA1772" w14:textId="77777777" w:rsidR="00B71C79" w:rsidRDefault="00B71C79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工厂</w:t>
      </w:r>
      <w:proofErr w:type="gramEnd"/>
      <w:r>
        <w:rPr>
          <w:rFonts w:hint="eastAsia"/>
          <w:sz w:val="24"/>
          <w:szCs w:val="24"/>
        </w:rPr>
        <w:t>：必选，下拉选择（用户对应</w:t>
      </w:r>
      <w:proofErr w:type="gramStart"/>
      <w:r>
        <w:rPr>
          <w:rFonts w:hint="eastAsia"/>
          <w:sz w:val="24"/>
          <w:szCs w:val="24"/>
        </w:rPr>
        <w:t>的请检工厂</w:t>
      </w:r>
      <w:proofErr w:type="gramEnd"/>
      <w:r>
        <w:rPr>
          <w:rFonts w:hint="eastAsia"/>
          <w:sz w:val="24"/>
          <w:szCs w:val="24"/>
        </w:rPr>
        <w:t>）</w:t>
      </w:r>
    </w:p>
    <w:p w14:paraId="21626EBF" w14:textId="77777777" w:rsidR="00D81C67" w:rsidRDefault="00B71C79" w:rsidP="00D81C6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）报告单产品名称：必选，下拉选择，数据来源</w:t>
      </w:r>
      <w:r w:rsidR="00D81C67">
        <w:rPr>
          <w:sz w:val="24"/>
          <w:szCs w:val="24"/>
        </w:rPr>
        <w:t>成品报告单小类打印名称维护</w:t>
      </w:r>
    </w:p>
    <w:p w14:paraId="583F5274" w14:textId="77777777" w:rsidR="00D81C67" w:rsidRDefault="00D81C67" w:rsidP="00D81C6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数量</w:t>
      </w:r>
      <w:proofErr w:type="gramEnd"/>
      <w:r>
        <w:rPr>
          <w:rFonts w:hint="eastAsia"/>
          <w:sz w:val="24"/>
          <w:szCs w:val="24"/>
        </w:rPr>
        <w:t>：必填，大于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整数</w:t>
      </w:r>
    </w:p>
    <w:p w14:paraId="104B0768" w14:textId="77777777" w:rsidR="00D81C67" w:rsidRDefault="00D81C67" w:rsidP="00D81C6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质检工厂：必选，下拉选择（用户对应的质检工厂）</w:t>
      </w:r>
    </w:p>
    <w:p w14:paraId="2967DD66" w14:textId="77777777" w:rsidR="00D81C67" w:rsidRDefault="00D81C67" w:rsidP="00D81C6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生产日期：必选，日历下拉</w:t>
      </w:r>
    </w:p>
    <w:p w14:paraId="10A569E0" w14:textId="77777777" w:rsidR="00D81C67" w:rsidRDefault="00D81C67" w:rsidP="00D81C6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产品批号：必填，手工填写，</w:t>
      </w:r>
      <w:r>
        <w:rPr>
          <w:rFonts w:hint="eastAsia"/>
          <w:sz w:val="24"/>
          <w:szCs w:val="24"/>
        </w:rPr>
        <w:t>100</w:t>
      </w:r>
      <w:r>
        <w:rPr>
          <w:rFonts w:hint="eastAsia"/>
          <w:sz w:val="24"/>
          <w:szCs w:val="24"/>
        </w:rPr>
        <w:t>字符串</w:t>
      </w:r>
    </w:p>
    <w:p w14:paraId="34DB655B" w14:textId="77777777" w:rsidR="00D81C67" w:rsidRDefault="00D81C67" w:rsidP="00D81C6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）是否出口：必填，下拉选择（是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否），默认</w:t>
      </w:r>
      <w:proofErr w:type="gramStart"/>
      <w:r>
        <w:rPr>
          <w:rFonts w:hint="eastAsia"/>
          <w:sz w:val="24"/>
          <w:szCs w:val="24"/>
        </w:rPr>
        <w:t>否</w:t>
      </w:r>
      <w:proofErr w:type="gramEnd"/>
    </w:p>
    <w:p w14:paraId="5FCC29A0" w14:textId="77777777" w:rsidR="00D81C67" w:rsidRDefault="00D81C67" w:rsidP="00D81C6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）外箱批号：出口时必填，手工填写，</w:t>
      </w:r>
      <w:r>
        <w:rPr>
          <w:rFonts w:hint="eastAsia"/>
          <w:sz w:val="24"/>
          <w:szCs w:val="24"/>
        </w:rPr>
        <w:t>100</w:t>
      </w:r>
      <w:r>
        <w:rPr>
          <w:rFonts w:hint="eastAsia"/>
          <w:sz w:val="24"/>
          <w:szCs w:val="24"/>
        </w:rPr>
        <w:t>字符串</w:t>
      </w:r>
    </w:p>
    <w:p w14:paraId="3665C999" w14:textId="77777777" w:rsidR="00D81C67" w:rsidRDefault="00D81C67" w:rsidP="00D81C6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）出口卫生注册号：出口时必填，手工填写，</w:t>
      </w:r>
      <w:r>
        <w:rPr>
          <w:rFonts w:hint="eastAsia"/>
          <w:sz w:val="24"/>
          <w:szCs w:val="24"/>
        </w:rPr>
        <w:t>100</w:t>
      </w:r>
      <w:r>
        <w:rPr>
          <w:rFonts w:hint="eastAsia"/>
          <w:sz w:val="24"/>
          <w:szCs w:val="24"/>
        </w:rPr>
        <w:t>字符串</w:t>
      </w:r>
    </w:p>
    <w:p w14:paraId="79F3D0B0" w14:textId="77777777" w:rsidR="00D81C67" w:rsidRDefault="00D81C67" w:rsidP="00D81C6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13</w:t>
      </w:r>
      <w:r>
        <w:rPr>
          <w:rFonts w:hint="eastAsia"/>
          <w:sz w:val="24"/>
          <w:szCs w:val="24"/>
        </w:rPr>
        <w:t>）保质期（月）：非必填，手工填写，整数</w:t>
      </w:r>
    </w:p>
    <w:p w14:paraId="1999F58A" w14:textId="77777777" w:rsidR="00D81C67" w:rsidRDefault="00D81C67" w:rsidP="00D81C67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）检验类型：必选，下拉选择（</w:t>
      </w:r>
      <w:proofErr w:type="gramStart"/>
      <w:r>
        <w:rPr>
          <w:rFonts w:hint="eastAsia"/>
          <w:sz w:val="24"/>
          <w:szCs w:val="24"/>
        </w:rPr>
        <w:t>型检</w:t>
      </w:r>
      <w:proofErr w:type="gramEnd"/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其他），无默认值</w:t>
      </w:r>
    </w:p>
    <w:p w14:paraId="426D5D83" w14:textId="77777777" w:rsidR="00B71C79" w:rsidRPr="00B71C79" w:rsidRDefault="00D81C67" w:rsidP="00D0266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请检时间</w:t>
      </w:r>
      <w:proofErr w:type="gramEnd"/>
      <w:r>
        <w:rPr>
          <w:rFonts w:hint="eastAsia"/>
          <w:sz w:val="24"/>
          <w:szCs w:val="24"/>
        </w:rPr>
        <w:t>：系统当前时间</w:t>
      </w:r>
    </w:p>
    <w:sectPr w:rsidR="00B71C79" w:rsidRPr="00B71C79" w:rsidSect="00CD4EE5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81D8D7C" w14:textId="77777777" w:rsidR="00F82F33" w:rsidRDefault="00F82F33" w:rsidP="00FA22FB">
      <w:r>
        <w:separator/>
      </w:r>
    </w:p>
  </w:endnote>
  <w:endnote w:type="continuationSeparator" w:id="0">
    <w:p w14:paraId="68030A0B" w14:textId="77777777" w:rsidR="00F82F33" w:rsidRDefault="00F82F33" w:rsidP="00FA22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7312DC" w14:textId="77777777" w:rsidR="00F82F33" w:rsidRDefault="00F82F33" w:rsidP="00FA22FB">
      <w:r>
        <w:separator/>
      </w:r>
    </w:p>
  </w:footnote>
  <w:footnote w:type="continuationSeparator" w:id="0">
    <w:p w14:paraId="1ED92714" w14:textId="77777777" w:rsidR="00F82F33" w:rsidRDefault="00F82F33" w:rsidP="00FA22F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web"/>
  <w:zoom w:percent="1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D4EE5"/>
    <w:rsid w:val="000071D5"/>
    <w:rsid w:val="0001519D"/>
    <w:rsid w:val="00027584"/>
    <w:rsid w:val="00036231"/>
    <w:rsid w:val="000A17AB"/>
    <w:rsid w:val="000C1786"/>
    <w:rsid w:val="000D0978"/>
    <w:rsid w:val="000D4C1E"/>
    <w:rsid w:val="000F0FE6"/>
    <w:rsid w:val="00127D05"/>
    <w:rsid w:val="00135BB1"/>
    <w:rsid w:val="001539E5"/>
    <w:rsid w:val="001905D0"/>
    <w:rsid w:val="001B5547"/>
    <w:rsid w:val="001D1C5D"/>
    <w:rsid w:val="001E46A5"/>
    <w:rsid w:val="00217988"/>
    <w:rsid w:val="002350FE"/>
    <w:rsid w:val="002538D4"/>
    <w:rsid w:val="0025477A"/>
    <w:rsid w:val="002735E7"/>
    <w:rsid w:val="002D0811"/>
    <w:rsid w:val="002D0A55"/>
    <w:rsid w:val="002D6AF8"/>
    <w:rsid w:val="002F6427"/>
    <w:rsid w:val="00320061"/>
    <w:rsid w:val="00336B0E"/>
    <w:rsid w:val="00372925"/>
    <w:rsid w:val="003751F3"/>
    <w:rsid w:val="00386CD7"/>
    <w:rsid w:val="003B73E3"/>
    <w:rsid w:val="003C2266"/>
    <w:rsid w:val="003D07B0"/>
    <w:rsid w:val="003D5C94"/>
    <w:rsid w:val="0041671D"/>
    <w:rsid w:val="00417F6D"/>
    <w:rsid w:val="00437AAE"/>
    <w:rsid w:val="00454E2D"/>
    <w:rsid w:val="00457FDE"/>
    <w:rsid w:val="004E0AE9"/>
    <w:rsid w:val="00510FC6"/>
    <w:rsid w:val="00546D2B"/>
    <w:rsid w:val="005D7B21"/>
    <w:rsid w:val="00615D87"/>
    <w:rsid w:val="00616449"/>
    <w:rsid w:val="00636F95"/>
    <w:rsid w:val="00652A2A"/>
    <w:rsid w:val="00655835"/>
    <w:rsid w:val="00666A99"/>
    <w:rsid w:val="006A054E"/>
    <w:rsid w:val="006A2EDD"/>
    <w:rsid w:val="006B26AB"/>
    <w:rsid w:val="007119C5"/>
    <w:rsid w:val="007618C4"/>
    <w:rsid w:val="007949FF"/>
    <w:rsid w:val="007C5E2C"/>
    <w:rsid w:val="007D3015"/>
    <w:rsid w:val="00820F6B"/>
    <w:rsid w:val="00821DCE"/>
    <w:rsid w:val="008264F1"/>
    <w:rsid w:val="008338AC"/>
    <w:rsid w:val="00844766"/>
    <w:rsid w:val="008514AD"/>
    <w:rsid w:val="0085316D"/>
    <w:rsid w:val="00855C9A"/>
    <w:rsid w:val="0087525B"/>
    <w:rsid w:val="00887A4E"/>
    <w:rsid w:val="008D290C"/>
    <w:rsid w:val="008E2D1F"/>
    <w:rsid w:val="009058F8"/>
    <w:rsid w:val="00936E2D"/>
    <w:rsid w:val="009562E5"/>
    <w:rsid w:val="00963D3A"/>
    <w:rsid w:val="0097631B"/>
    <w:rsid w:val="0098793B"/>
    <w:rsid w:val="00987F37"/>
    <w:rsid w:val="00993A73"/>
    <w:rsid w:val="00A24E5D"/>
    <w:rsid w:val="00A27FE6"/>
    <w:rsid w:val="00AC5C36"/>
    <w:rsid w:val="00B21095"/>
    <w:rsid w:val="00B23F73"/>
    <w:rsid w:val="00B47033"/>
    <w:rsid w:val="00B4789E"/>
    <w:rsid w:val="00B71C79"/>
    <w:rsid w:val="00B80877"/>
    <w:rsid w:val="00BB0A27"/>
    <w:rsid w:val="00BE086F"/>
    <w:rsid w:val="00BE5F24"/>
    <w:rsid w:val="00C37462"/>
    <w:rsid w:val="00C40259"/>
    <w:rsid w:val="00C45011"/>
    <w:rsid w:val="00C51555"/>
    <w:rsid w:val="00C96940"/>
    <w:rsid w:val="00C96E62"/>
    <w:rsid w:val="00CA73BA"/>
    <w:rsid w:val="00CB5730"/>
    <w:rsid w:val="00CD4EE5"/>
    <w:rsid w:val="00CE4E77"/>
    <w:rsid w:val="00CE6B91"/>
    <w:rsid w:val="00D0266E"/>
    <w:rsid w:val="00D660FF"/>
    <w:rsid w:val="00D7798F"/>
    <w:rsid w:val="00D81C67"/>
    <w:rsid w:val="00DA40C3"/>
    <w:rsid w:val="00DC0D93"/>
    <w:rsid w:val="00DD75AB"/>
    <w:rsid w:val="00E01CBD"/>
    <w:rsid w:val="00E2535C"/>
    <w:rsid w:val="00E333F3"/>
    <w:rsid w:val="00E43E1A"/>
    <w:rsid w:val="00E87C09"/>
    <w:rsid w:val="00E90055"/>
    <w:rsid w:val="00EB364D"/>
    <w:rsid w:val="00F20B75"/>
    <w:rsid w:val="00F44988"/>
    <w:rsid w:val="00F82F33"/>
    <w:rsid w:val="00F9004F"/>
    <w:rsid w:val="00F90401"/>
    <w:rsid w:val="00F9077B"/>
    <w:rsid w:val="00FA22FB"/>
    <w:rsid w:val="00FC0C49"/>
    <w:rsid w:val="00FC61F4"/>
    <w:rsid w:val="00FD3E95"/>
    <w:rsid w:val="00FF0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DE6A139"/>
  <w15:chartTrackingRefBased/>
  <w15:docId w15:val="{3F4BDE6E-A7EF-45F2-8E7E-7B01B9A6D5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0"/>
    <w:uiPriority w:val="9"/>
    <w:unhideWhenUsed/>
    <w:qFormat/>
    <w:rsid w:val="000D09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CD4EE5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CD4EE5"/>
    <w:rPr>
      <w:kern w:val="0"/>
      <w:sz w:val="22"/>
    </w:rPr>
  </w:style>
  <w:style w:type="paragraph" w:styleId="a5">
    <w:name w:val="List Paragraph"/>
    <w:basedOn w:val="a"/>
    <w:uiPriority w:val="34"/>
    <w:qFormat/>
    <w:rsid w:val="00CD4EE5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0D0978"/>
    <w:rPr>
      <w:b/>
      <w:bCs/>
      <w:sz w:val="32"/>
      <w:szCs w:val="32"/>
    </w:rPr>
  </w:style>
  <w:style w:type="paragraph" w:styleId="a6">
    <w:name w:val="Date"/>
    <w:basedOn w:val="a"/>
    <w:next w:val="a"/>
    <w:link w:val="a7"/>
    <w:uiPriority w:val="99"/>
    <w:semiHidden/>
    <w:unhideWhenUsed/>
    <w:rsid w:val="001D1C5D"/>
    <w:pPr>
      <w:ind w:leftChars="2500" w:left="100"/>
    </w:pPr>
  </w:style>
  <w:style w:type="character" w:customStyle="1" w:styleId="a7">
    <w:name w:val="日期 字符"/>
    <w:basedOn w:val="a0"/>
    <w:link w:val="a6"/>
    <w:uiPriority w:val="99"/>
    <w:semiHidden/>
    <w:rsid w:val="001D1C5D"/>
  </w:style>
  <w:style w:type="paragraph" w:styleId="a8">
    <w:name w:val="header"/>
    <w:basedOn w:val="a"/>
    <w:link w:val="a9"/>
    <w:uiPriority w:val="99"/>
    <w:unhideWhenUsed/>
    <w:rsid w:val="00FA22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FA22FB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FA22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FA22F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3911A0E-0E33-4F85-B58A-698153C938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3</TotalTime>
  <Pages>1</Pages>
  <Words>3401</Words>
  <Characters>19392</Characters>
  <Application>Microsoft Office Word</Application>
  <DocSecurity>0</DocSecurity>
  <Lines>161</Lines>
  <Paragraphs>45</Paragraphs>
  <ScaleCrop>false</ScaleCrop>
  <Company>Hewlett-Packard Company</Company>
  <LinksUpToDate>false</LinksUpToDate>
  <CharactersWithSpaces>22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鲲鹏ERP产品需求文档</dc:title>
  <dc:subject>成品质检模块</dc:subject>
  <dc:creator>张夏沁</dc:creator>
  <cp:keywords/>
  <dc:description/>
  <cp:lastModifiedBy>李康帅</cp:lastModifiedBy>
  <cp:revision>35</cp:revision>
  <dcterms:created xsi:type="dcterms:W3CDTF">2020-12-23T06:19:00Z</dcterms:created>
  <dcterms:modified xsi:type="dcterms:W3CDTF">2021-02-01T07:13:00Z</dcterms:modified>
</cp:coreProperties>
</file>